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15FFD" w:rsidRDefault="00CD79B8">
      <w:r>
        <w:t xml:space="preserve">14.2.7 </w:t>
      </w:r>
      <w:r>
        <w:rPr>
          <w:rFonts w:hint="eastAsia"/>
        </w:rPr>
        <w:t>版本</w:t>
      </w:r>
    </w:p>
    <w:p w:rsidR="00315FFD" w:rsidRDefault="00790DEB">
      <w:pPr>
        <w:pStyle w:val="1"/>
      </w:pPr>
      <w:r>
        <w:rPr>
          <w:rFonts w:hint="eastAsia"/>
        </w:rPr>
        <w:t>1.</w:t>
      </w:r>
      <w:r>
        <w:rPr>
          <w:rFonts w:hint="eastAsia"/>
        </w:rPr>
        <w:t>修改不显示弹出框：</w:t>
      </w:r>
      <w:r>
        <w:rPr>
          <w:rFonts w:hint="eastAsia"/>
        </w:rPr>
        <w:t xml:space="preserve"> </w:t>
      </w:r>
    </w:p>
    <w:p w:rsidR="00315FFD" w:rsidRDefault="00790DEB">
      <w:r>
        <w:rPr>
          <w:noProof/>
        </w:rPr>
        <w:drawing>
          <wp:inline distT="0" distB="0" distL="114300" distR="114300">
            <wp:extent cx="2281555" cy="2424430"/>
            <wp:effectExtent l="0" t="0" r="4445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281555" cy="2424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FFD" w:rsidRDefault="00BC1A36">
      <w:pPr>
        <w:pStyle w:val="HTML"/>
        <w:widowControl/>
        <w:shd w:val="clear" w:color="auto" w:fill="FFFFFF"/>
        <w:rPr>
          <w:rFonts w:ascii="Consolas" w:eastAsia="Consolas" w:hAnsi="Consolas" w:cs="Consolas" w:hint="default"/>
          <w:color w:val="7A7A43"/>
          <w:sz w:val="19"/>
          <w:szCs w:val="19"/>
          <w:shd w:val="clear" w:color="auto" w:fill="FFFFFF"/>
        </w:rPr>
      </w:pPr>
      <w:r>
        <w:rPr>
          <w:rFonts w:hint="default"/>
        </w:rPr>
        <w:t>Js/</w:t>
      </w:r>
      <w:r w:rsidR="00790DEB">
        <w:t>App.js</w:t>
      </w:r>
      <w:r>
        <w:rPr>
          <w:rFonts w:hint="default"/>
        </w:rPr>
        <w:t>:</w:t>
      </w:r>
      <w:r w:rsidR="00790DEB">
        <w:t>3</w:t>
      </w:r>
      <w:r>
        <w:rPr>
          <w:rFonts w:hint="default"/>
        </w:rPr>
        <w:t>527</w:t>
      </w:r>
      <w:r w:rsidR="00790DEB">
        <w:t xml:space="preserve">  </w:t>
      </w:r>
      <w:r w:rsidR="00790DEB">
        <w:rPr>
          <w:rFonts w:ascii="Consolas" w:eastAsia="Consolas" w:hAnsi="Consolas" w:cs="Consolas" w:hint="default"/>
          <w:color w:val="7A7A43"/>
          <w:sz w:val="19"/>
          <w:szCs w:val="19"/>
          <w:shd w:val="clear" w:color="auto" w:fill="FFFFFF"/>
        </w:rPr>
        <w:t>App</w:t>
      </w:r>
      <w:r w:rsidR="00790DEB">
        <w:rPr>
          <w:rFonts w:ascii="Consolas" w:eastAsia="Consolas" w:hAnsi="Consolas" w:cs="Consolas" w:hint="default"/>
          <w:color w:val="000000"/>
          <w:sz w:val="19"/>
          <w:szCs w:val="19"/>
          <w:shd w:val="clear" w:color="auto" w:fill="FFFFFF"/>
        </w:rPr>
        <w:t>.</w:t>
      </w:r>
      <w:r w:rsidR="00790DEB">
        <w:rPr>
          <w:rFonts w:ascii="Consolas" w:eastAsia="Consolas" w:hAnsi="Consolas" w:cs="Consolas" w:hint="default"/>
          <w:b/>
          <w:color w:val="660E7A"/>
          <w:sz w:val="19"/>
          <w:szCs w:val="19"/>
          <w:shd w:val="clear" w:color="auto" w:fill="FFFFFF"/>
        </w:rPr>
        <w:t>prototype</w:t>
      </w:r>
      <w:r w:rsidR="00790DEB">
        <w:rPr>
          <w:rFonts w:ascii="Consolas" w:eastAsia="Consolas" w:hAnsi="Consolas" w:cs="Consolas" w:hint="default"/>
          <w:color w:val="000000"/>
          <w:sz w:val="19"/>
          <w:szCs w:val="19"/>
          <w:shd w:val="clear" w:color="auto" w:fill="FFFFFF"/>
        </w:rPr>
        <w:t>.</w:t>
      </w:r>
      <w:r w:rsidR="00790DEB">
        <w:rPr>
          <w:rFonts w:ascii="Consolas" w:eastAsia="Consolas" w:hAnsi="Consolas" w:cs="Consolas" w:hint="default"/>
          <w:color w:val="7A7A43"/>
          <w:sz w:val="19"/>
          <w:szCs w:val="19"/>
          <w:shd w:val="clear" w:color="auto" w:fill="FFFFFF"/>
        </w:rPr>
        <w:t>showSplash</w:t>
      </w:r>
    </w:p>
    <w:p w:rsidR="00315FFD" w:rsidRDefault="00790DEB">
      <w:pPr>
        <w:pStyle w:val="HTML"/>
        <w:widowControl/>
        <w:shd w:val="clear" w:color="auto" w:fill="FFFFFF"/>
        <w:rPr>
          <w:rFonts w:ascii="Consolas" w:eastAsia="Consolas" w:hAnsi="Consolas" w:cs="Consolas" w:hint="default"/>
          <w:color w:val="000000"/>
          <w:sz w:val="19"/>
          <w:szCs w:val="19"/>
        </w:rPr>
      </w:pPr>
      <w:r>
        <w:rPr>
          <w:rFonts w:ascii="Consolas" w:eastAsia="Consolas" w:hAnsi="Consolas" w:cs="Consolas" w:hint="default"/>
          <w:color w:val="7A7A43"/>
          <w:sz w:val="19"/>
          <w:szCs w:val="19"/>
          <w:shd w:val="clear" w:color="auto" w:fill="FFFFFF"/>
        </w:rPr>
        <w:t xml:space="preserve"> </w:t>
      </w:r>
    </w:p>
    <w:p w:rsidR="00315FFD" w:rsidRDefault="00790DEB">
      <w:pPr>
        <w:pStyle w:val="1"/>
        <w:numPr>
          <w:ilvl w:val="0"/>
          <w:numId w:val="1"/>
        </w:numPr>
      </w:pPr>
      <w:r>
        <w:rPr>
          <w:rFonts w:hint="eastAsia"/>
        </w:rPr>
        <w:t>修改默认的语言为</w:t>
      </w:r>
      <w:r>
        <w:rPr>
          <w:rFonts w:hint="eastAsia"/>
        </w:rPr>
        <w:t>zh</w:t>
      </w:r>
    </w:p>
    <w:p w:rsidR="00315FFD" w:rsidRDefault="00790DEB">
      <w:pPr>
        <w:pStyle w:val="HTML"/>
        <w:widowControl/>
        <w:shd w:val="clear" w:color="auto" w:fill="FFFFFF"/>
        <w:rPr>
          <w:rFonts w:ascii="Consolas" w:eastAsia="Consolas" w:hAnsi="Consolas" w:cs="Consolas" w:hint="default"/>
          <w:color w:val="0000FF"/>
          <w:sz w:val="19"/>
          <w:szCs w:val="19"/>
          <w:shd w:val="clear" w:color="auto" w:fill="FFFFFF"/>
        </w:rPr>
      </w:pPr>
      <w:r>
        <w:rPr>
          <w:rFonts w:ascii="Consolas" w:eastAsia="Consolas" w:hAnsi="Consolas" w:cs="Consolas" w:hint="default"/>
          <w:color w:val="000000"/>
          <w:sz w:val="19"/>
          <w:szCs w:val="19"/>
          <w:shd w:val="clear" w:color="auto" w:fill="FFFFFF"/>
        </w:rPr>
        <w:t>js/diagramly/Init.js:</w:t>
      </w:r>
      <w:r>
        <w:rPr>
          <w:rFonts w:ascii="Consolas" w:eastAsia="Consolas" w:hAnsi="Consolas" w:cs="Consolas" w:hint="default"/>
          <w:color w:val="0000FF"/>
          <w:sz w:val="19"/>
          <w:szCs w:val="19"/>
          <w:shd w:val="clear" w:color="auto" w:fill="FFFFFF"/>
        </w:rPr>
        <w:t>86</w:t>
      </w:r>
    </w:p>
    <w:p w:rsidR="00315FFD" w:rsidRDefault="00315FFD">
      <w:pPr>
        <w:pStyle w:val="HTML"/>
        <w:widowControl/>
        <w:shd w:val="clear" w:color="auto" w:fill="FFFFFF"/>
        <w:rPr>
          <w:rFonts w:ascii="Consolas" w:eastAsiaTheme="minorEastAsia" w:hAnsi="Consolas" w:cs="Consolas" w:hint="default"/>
          <w:color w:val="0000FF"/>
          <w:sz w:val="19"/>
          <w:szCs w:val="19"/>
          <w:shd w:val="clear" w:color="auto" w:fill="FFFFFF"/>
        </w:rPr>
      </w:pPr>
    </w:p>
    <w:p w:rsidR="00743DA7" w:rsidRPr="00743DA7" w:rsidRDefault="00743DA7" w:rsidP="00743DA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r w:rsidRPr="00743DA7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var </w:t>
      </w:r>
      <w:r>
        <w:rPr>
          <w:rFonts w:ascii="Courier New" w:eastAsia="宋体" w:hAnsi="Courier New" w:cs="Courier New"/>
          <w:color w:val="A9B7C6"/>
          <w:kern w:val="0"/>
          <w:sz w:val="20"/>
          <w:szCs w:val="20"/>
        </w:rPr>
        <w:t>lang</w:t>
      </w:r>
    </w:p>
    <w:p w:rsidR="00315FFD" w:rsidRDefault="00790DEB">
      <w:pPr>
        <w:pStyle w:val="1"/>
        <w:numPr>
          <w:ilvl w:val="0"/>
          <w:numId w:val="1"/>
        </w:numPr>
      </w:pPr>
      <w:r>
        <w:rPr>
          <w:rFonts w:hint="eastAsia"/>
        </w:rPr>
        <w:t>修改右上角多语言属性</w:t>
      </w:r>
    </w:p>
    <w:p w:rsidR="00315FFD" w:rsidRDefault="00790DEB">
      <w:pPr>
        <w:ind w:firstLine="420"/>
      </w:pPr>
      <w:r>
        <w:rPr>
          <w:noProof/>
        </w:rPr>
        <w:drawing>
          <wp:inline distT="0" distB="0" distL="114300" distR="114300">
            <wp:extent cx="452755" cy="609600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2755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FFD" w:rsidRDefault="00790DEB">
      <w:pPr>
        <w:ind w:firstLine="420"/>
      </w:pPr>
      <w:r>
        <w:t>js/diagramly/Menus.js:905</w:t>
      </w:r>
    </w:p>
    <w:p w:rsidR="00743DA7" w:rsidRDefault="00743DA7">
      <w:pPr>
        <w:ind w:firstLine="420"/>
      </w:pPr>
    </w:p>
    <w:p w:rsidR="00743DA7" w:rsidRPr="00743DA7" w:rsidRDefault="00743DA7" w:rsidP="00743DA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r w:rsidRPr="00743DA7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var icon = document.createElement('div')</w:t>
      </w:r>
    </w:p>
    <w:p w:rsidR="00743DA7" w:rsidRDefault="00743DA7">
      <w:pPr>
        <w:ind w:firstLine="420"/>
      </w:pPr>
    </w:p>
    <w:p w:rsidR="003B07E8" w:rsidRDefault="003B07E8">
      <w:pPr>
        <w:ind w:firstLine="420"/>
      </w:pPr>
    </w:p>
    <w:p w:rsidR="003B07E8" w:rsidRDefault="003B07E8">
      <w:pPr>
        <w:ind w:firstLine="420"/>
      </w:pPr>
    </w:p>
    <w:p w:rsidR="00315FFD" w:rsidRDefault="00790DEB">
      <w:pPr>
        <w:pStyle w:val="1"/>
      </w:pPr>
      <w:r>
        <w:rPr>
          <w:rFonts w:hint="eastAsia"/>
        </w:rPr>
        <w:lastRenderedPageBreak/>
        <w:t>4.</w:t>
      </w:r>
      <w:r>
        <w:rPr>
          <w:rFonts w:hint="eastAsia"/>
        </w:rPr>
        <w:t>顶部编辑栏的修改</w:t>
      </w:r>
    </w:p>
    <w:p w:rsidR="00315FFD" w:rsidRDefault="00790DEB">
      <w:r>
        <w:rPr>
          <w:noProof/>
        </w:rPr>
        <w:drawing>
          <wp:inline distT="0" distB="0" distL="114300" distR="114300">
            <wp:extent cx="2205355" cy="481330"/>
            <wp:effectExtent l="0" t="0" r="4445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05355" cy="481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FFD" w:rsidRDefault="00790DEB">
      <w:r>
        <w:rPr>
          <w:rFonts w:hint="eastAsia"/>
        </w:rPr>
        <w:t>js/</w:t>
      </w:r>
      <w:r w:rsidR="00930D6D">
        <w:rPr>
          <w:rFonts w:hint="eastAsia"/>
        </w:rPr>
        <w:t>gr</w:t>
      </w:r>
      <w:r w:rsidR="00930D6D">
        <w:t>aph</w:t>
      </w:r>
      <w:r w:rsidR="00E42A08">
        <w:t>editor</w:t>
      </w:r>
      <w:r>
        <w:rPr>
          <w:rFonts w:hint="eastAsia"/>
        </w:rPr>
        <w:t>/Menus.js:34</w:t>
      </w:r>
    </w:p>
    <w:p w:rsidR="00315FFD" w:rsidRDefault="00315FFD"/>
    <w:p w:rsidR="003B07E8" w:rsidRPr="003B07E8" w:rsidRDefault="003B07E8" w:rsidP="003B07E8">
      <w:pPr>
        <w:pStyle w:val="HTML"/>
        <w:shd w:val="clear" w:color="auto" w:fill="2B2B2B"/>
        <w:rPr>
          <w:rFonts w:ascii="Courier New" w:hAnsi="Courier New" w:cs="Courier New" w:hint="default"/>
          <w:color w:val="A9B7C6"/>
          <w:sz w:val="20"/>
          <w:szCs w:val="20"/>
        </w:rPr>
      </w:pPr>
      <w:r w:rsidRPr="003B07E8">
        <w:rPr>
          <w:rFonts w:ascii="Courier New" w:cs="Courier New" w:hint="cs"/>
          <w:color w:val="FFC66D"/>
          <w:sz w:val="20"/>
          <w:szCs w:val="20"/>
        </w:rPr>
        <w:t>Menus</w:t>
      </w:r>
      <w:r w:rsidRPr="003B07E8">
        <w:rPr>
          <w:rFonts w:ascii="Courier New" w:cs="Courier New" w:hint="cs"/>
          <w:color w:val="A9B7C6"/>
          <w:sz w:val="20"/>
          <w:szCs w:val="20"/>
        </w:rPr>
        <w:t>.</w:t>
      </w:r>
      <w:r w:rsidRPr="003B07E8">
        <w:rPr>
          <w:rFonts w:ascii="Courier New" w:cs="Courier New" w:hint="cs"/>
          <w:color w:val="9876AA"/>
          <w:sz w:val="20"/>
          <w:szCs w:val="20"/>
        </w:rPr>
        <w:t>prototype</w:t>
      </w:r>
      <w:r w:rsidRPr="003B07E8">
        <w:rPr>
          <w:rFonts w:ascii="Courier New" w:cs="Courier New" w:hint="cs"/>
          <w:color w:val="A9B7C6"/>
          <w:sz w:val="20"/>
          <w:szCs w:val="20"/>
        </w:rPr>
        <w:t>.</w:t>
      </w:r>
      <w:r w:rsidRPr="003B07E8">
        <w:rPr>
          <w:rFonts w:ascii="Courier New" w:cs="Courier New" w:hint="cs"/>
          <w:color w:val="9876AA"/>
          <w:sz w:val="20"/>
          <w:szCs w:val="20"/>
        </w:rPr>
        <w:t>defaultMenuItems</w:t>
      </w:r>
      <w:r w:rsidRPr="003B07E8">
        <w:rPr>
          <w:rFonts w:ascii="Courier New" w:hAnsi="Courier New" w:cs="Courier New"/>
          <w:color w:val="808080"/>
          <w:sz w:val="20"/>
          <w:szCs w:val="20"/>
        </w:rPr>
        <w:t xml:space="preserve"> = ['file', 'edit', 'view', 'arrange', 'extras', 'help']</w:t>
      </w:r>
    </w:p>
    <w:p w:rsidR="003B07E8" w:rsidRDefault="003B07E8"/>
    <w:p w:rsidR="00B31381" w:rsidRDefault="00B31381">
      <w:r>
        <w:rPr>
          <w:rFonts w:hint="eastAsia"/>
        </w:rPr>
        <w:t>提示文本</w:t>
      </w:r>
      <w:r>
        <w:rPr>
          <w:rFonts w:hint="eastAsia"/>
        </w:rPr>
        <w:t>2</w:t>
      </w:r>
      <w:r>
        <w:rPr>
          <w:rFonts w:hint="eastAsia"/>
        </w:rPr>
        <w:t>处</w:t>
      </w:r>
    </w:p>
    <w:p w:rsidR="00B31381" w:rsidRDefault="00B31381">
      <w:r>
        <w:rPr>
          <w:rFonts w:hint="eastAsia"/>
        </w:rPr>
        <w:t>js/gr</w:t>
      </w:r>
      <w:r>
        <w:t>apheditor</w:t>
      </w:r>
      <w:r>
        <w:rPr>
          <w:rFonts w:hint="eastAsia"/>
        </w:rPr>
        <w:t>/Menus.js:1</w:t>
      </w:r>
      <w:r>
        <w:t>525</w:t>
      </w:r>
    </w:p>
    <w:p w:rsidR="00B31381" w:rsidRDefault="00B31381">
      <w:r>
        <w:rPr>
          <w:rFonts w:hint="eastAsia"/>
        </w:rPr>
        <w:t>js/gr</w:t>
      </w:r>
      <w:r>
        <w:t>apheditor</w:t>
      </w:r>
      <w:r>
        <w:rPr>
          <w:rFonts w:hint="eastAsia"/>
        </w:rPr>
        <w:t>/Menus.js:</w:t>
      </w:r>
      <w:r>
        <w:t>1509</w:t>
      </w:r>
    </w:p>
    <w:p w:rsidR="00B31381" w:rsidRDefault="00B31381" w:rsidP="00B31381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92672"/>
          <w:kern w:val="0"/>
          <w:sz w:val="20"/>
          <w:szCs w:val="20"/>
        </w:rPr>
      </w:pPr>
      <w:r w:rsidRPr="00B31381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B31381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ui.editor.</w:t>
      </w:r>
      <w:r w:rsidRPr="00B31381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setStatus</w:t>
      </w:r>
      <w:r w:rsidRPr="00B31381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B31381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&lt;div title="'</w:t>
      </w:r>
      <w:r w:rsidRPr="00B31381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+ </w:t>
      </w:r>
      <w:r w:rsidRPr="00B31381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status </w:t>
      </w:r>
      <w:r w:rsidRPr="00B31381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+</w:t>
      </w:r>
    </w:p>
    <w:p w:rsidR="00B31381" w:rsidRPr="00B31381" w:rsidRDefault="00B31381" w:rsidP="00B31381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B31381">
        <w:rPr>
          <w:rFonts w:ascii="Courier New" w:eastAsia="宋体" w:hAnsi="Courier New" w:cs="Courier New"/>
          <w:color w:val="E6DB74"/>
          <w:kern w:val="0"/>
          <w:sz w:val="20"/>
          <w:szCs w:val="20"/>
        </w:rPr>
        <w:t xml:space="preserve">'" class="geStatusAlertOrange" style="cursor:pointer;overflow:hidden;"&gt;' </w:t>
      </w:r>
      <w:r w:rsidRPr="00B31381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+ </w:t>
      </w:r>
      <w:r w:rsidRPr="00B31381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status </w:t>
      </w:r>
      <w:r w:rsidRPr="00B31381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+ </w:t>
      </w:r>
      <w:r w:rsidRPr="00B31381">
        <w:rPr>
          <w:rFonts w:ascii="Courier New" w:eastAsia="宋体" w:hAnsi="Courier New" w:cs="Courier New"/>
          <w:color w:val="E6DB74"/>
          <w:kern w:val="0"/>
          <w:sz w:val="20"/>
          <w:szCs w:val="20"/>
        </w:rPr>
        <w:t xml:space="preserve">' &lt;img src="' </w:t>
      </w:r>
      <w:r w:rsidRPr="00B31381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+</w:t>
      </w:r>
    </w:p>
    <w:p w:rsidR="00B31381" w:rsidRPr="00B31381" w:rsidRDefault="00B31381"/>
    <w:p w:rsidR="00315FFD" w:rsidRDefault="00790DEB" w:rsidP="00CD79B8">
      <w:pPr>
        <w:pStyle w:val="1"/>
      </w:pPr>
      <w:r>
        <w:rPr>
          <w:rFonts w:hint="eastAsia"/>
        </w:rPr>
        <w:t>5.</w:t>
      </w:r>
      <w:r>
        <w:rPr>
          <w:rFonts w:hint="eastAsia"/>
        </w:rPr>
        <w:t>文件菜单的子菜单</w:t>
      </w:r>
    </w:p>
    <w:p w:rsidR="00315FFD" w:rsidRDefault="00790DEB">
      <w:r>
        <w:rPr>
          <w:rFonts w:hint="eastAsia"/>
        </w:rPr>
        <w:t>js/diagramly/Menus.js:3276</w:t>
      </w:r>
      <w:r w:rsidR="007C2606">
        <w:t xml:space="preserve">     </w:t>
      </w:r>
      <w:r w:rsidR="00A21A02">
        <w:rPr>
          <w:rFonts w:hint="eastAsia"/>
        </w:rPr>
        <w:t>子菜单</w:t>
      </w:r>
      <w:r w:rsidR="00A21A02">
        <w:rPr>
          <w:rFonts w:hint="eastAsia"/>
        </w:rPr>
        <w:t>-</w:t>
      </w:r>
      <w:r w:rsidR="00F54F7E">
        <w:rPr>
          <w:rFonts w:hint="eastAsia"/>
        </w:rPr>
        <w:t>其他</w:t>
      </w:r>
    </w:p>
    <w:p w:rsidR="00315FFD" w:rsidRDefault="00790DEB">
      <w:r>
        <w:rPr>
          <w:rFonts w:hint="eastAsia"/>
        </w:rPr>
        <w:t>j</w:t>
      </w:r>
      <w:bookmarkStart w:id="0" w:name="OLE_LINK1"/>
      <w:bookmarkStart w:id="1" w:name="OLE_LINK2"/>
      <w:r>
        <w:rPr>
          <w:rFonts w:hint="eastAsia"/>
        </w:rPr>
        <w:t>s/diagramly/Menus.js:2631</w:t>
      </w:r>
      <w:bookmarkEnd w:id="0"/>
      <w:bookmarkEnd w:id="1"/>
      <w:r w:rsidR="00EA7205">
        <w:tab/>
      </w:r>
      <w:r w:rsidR="00EA7205">
        <w:tab/>
      </w:r>
    </w:p>
    <w:p w:rsidR="00315FFD" w:rsidRDefault="00790DEB">
      <w:r>
        <w:rPr>
          <w:noProof/>
        </w:rPr>
        <w:drawing>
          <wp:inline distT="0" distB="0" distL="114300" distR="114300">
            <wp:extent cx="1510030" cy="1643380"/>
            <wp:effectExtent l="0" t="0" r="4445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510030" cy="164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79B8" w:rsidRDefault="00CD79B8"/>
    <w:p w:rsidR="00CD79B8" w:rsidRDefault="00CD79B8">
      <w:r>
        <w:t>j</w:t>
      </w:r>
      <w:r>
        <w:rPr>
          <w:rFonts w:hint="eastAsia"/>
        </w:rPr>
        <w:t>s/diagramly/Menus.js:2</w:t>
      </w:r>
      <w:r>
        <w:t xml:space="preserve">009   </w:t>
      </w:r>
      <w:r>
        <w:rPr>
          <w:rFonts w:hint="eastAsia"/>
        </w:rPr>
        <w:t>子菜单</w:t>
      </w:r>
      <w:r>
        <w:rPr>
          <w:rFonts w:hint="eastAsia"/>
        </w:rPr>
        <w:t>-</w:t>
      </w:r>
      <w:r>
        <w:rPr>
          <w:rFonts w:hint="eastAsia"/>
        </w:rPr>
        <w:t>文件</w:t>
      </w:r>
      <w:r>
        <w:rPr>
          <w:rFonts w:hint="eastAsia"/>
        </w:rPr>
        <w:t>-</w:t>
      </w:r>
      <w:r>
        <w:rPr>
          <w:rFonts w:hint="eastAsia"/>
        </w:rPr>
        <w:t>导出为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btn</w:t>
      </w:r>
    </w:p>
    <w:p w:rsidR="00CD79B8" w:rsidRPr="00CD79B8" w:rsidRDefault="00CD79B8" w:rsidP="00CD79B8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CD79B8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CD79B8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CD79B8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put</w:t>
      </w:r>
      <w:r w:rsidRPr="00CD79B8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CD79B8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exportAs'</w:t>
      </w:r>
    </w:p>
    <w:p w:rsidR="00CD79B8" w:rsidRDefault="00CD79B8"/>
    <w:p w:rsidR="00CD79B8" w:rsidRDefault="00CD79B8">
      <w:r>
        <w:t>j</w:t>
      </w:r>
      <w:r>
        <w:rPr>
          <w:rFonts w:hint="eastAsia"/>
        </w:rPr>
        <w:t>s/diagramly/Menus.js:</w:t>
      </w:r>
      <w:r>
        <w:t xml:space="preserve">3374   </w:t>
      </w:r>
      <w:r>
        <w:rPr>
          <w:rFonts w:hint="eastAsia"/>
        </w:rPr>
        <w:t>子菜单</w:t>
      </w:r>
      <w:r>
        <w:rPr>
          <w:rFonts w:hint="eastAsia"/>
        </w:rPr>
        <w:t>-</w:t>
      </w:r>
      <w:r>
        <w:rPr>
          <w:rFonts w:hint="eastAsia"/>
        </w:rPr>
        <w:t>文件</w:t>
      </w:r>
    </w:p>
    <w:p w:rsidR="00CD79B8" w:rsidRPr="00CD79B8" w:rsidRDefault="00CD79B8" w:rsidP="00CD79B8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CD79B8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CD79B8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CD79B8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put</w:t>
      </w:r>
      <w:r w:rsidRPr="00CD79B8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CD79B8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  <w:r>
        <w:rPr>
          <w:rFonts w:ascii="Courier New" w:eastAsia="宋体" w:hAnsi="Courier New" w:cs="Courier New"/>
          <w:color w:val="E6DB74"/>
          <w:kern w:val="0"/>
          <w:sz w:val="20"/>
          <w:szCs w:val="20"/>
        </w:rPr>
        <w:t>file</w:t>
      </w:r>
      <w:r w:rsidRPr="00CD79B8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</w:p>
    <w:p w:rsidR="00790DEB" w:rsidRDefault="00790DEB" w:rsidP="00790DEB">
      <w:pPr>
        <w:pStyle w:val="1"/>
      </w:pPr>
      <w:r>
        <w:rPr>
          <w:rFonts w:hint="eastAsia"/>
        </w:rPr>
        <w:lastRenderedPageBreak/>
        <w:t>6.</w:t>
      </w:r>
      <w:r>
        <w:rPr>
          <w:rFonts w:hint="eastAsia"/>
        </w:rPr>
        <w:t>系统初始化添加</w:t>
      </w:r>
      <w:r>
        <w:rPr>
          <w:rFonts w:hint="eastAsia"/>
        </w:rPr>
        <w:t>$BWK</w:t>
      </w:r>
      <w:r>
        <w:rPr>
          <w:rFonts w:hint="eastAsia"/>
        </w:rPr>
        <w:t>变量保存</w:t>
      </w:r>
    </w:p>
    <w:p w:rsidR="00790DEB" w:rsidRDefault="00790DEB" w:rsidP="00790DEB">
      <w:pPr>
        <w:ind w:firstLine="420"/>
      </w:pPr>
      <w:r>
        <w:t>js/diagramly/EditorUi.js:9091</w:t>
      </w:r>
    </w:p>
    <w:p w:rsidR="00315FFD" w:rsidRDefault="00790DEB">
      <w:pPr>
        <w:pStyle w:val="1"/>
      </w:pPr>
      <w:r>
        <w:rPr>
          <w:rFonts w:hint="eastAsia"/>
        </w:rPr>
        <w:t>7.</w:t>
      </w:r>
      <w:r>
        <w:rPr>
          <w:rFonts w:hint="eastAsia"/>
        </w:rPr>
        <w:t>去掉底部的</w:t>
      </w:r>
      <w:r>
        <w:rPr>
          <w:rFonts w:hint="eastAsia"/>
        </w:rPr>
        <w:t>sheet</w:t>
      </w:r>
      <w:r>
        <w:rPr>
          <w:rFonts w:hint="eastAsia"/>
        </w:rPr>
        <w:t>页</w:t>
      </w:r>
    </w:p>
    <w:p w:rsidR="00315FFD" w:rsidRDefault="00790DEB">
      <w:r>
        <w:rPr>
          <w:rFonts w:hint="eastAsia"/>
        </w:rPr>
        <w:t xml:space="preserve"> </w:t>
      </w:r>
      <w:r>
        <w:rPr>
          <w:noProof/>
        </w:rPr>
        <w:drawing>
          <wp:inline distT="0" distB="0" distL="114300" distR="114300">
            <wp:extent cx="1190625" cy="4857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1906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FFD" w:rsidRDefault="00790DEB">
      <w:r>
        <w:rPr>
          <w:rFonts w:hint="eastAsia"/>
        </w:rPr>
        <w:t xml:space="preserve">  js/diagramly/Pages.js:1154</w:t>
      </w:r>
    </w:p>
    <w:p w:rsidR="00315FFD" w:rsidRDefault="00790DEB">
      <w:pPr>
        <w:pStyle w:val="1"/>
        <w:numPr>
          <w:ilvl w:val="0"/>
          <w:numId w:val="2"/>
        </w:numPr>
      </w:pPr>
      <w:r>
        <w:rPr>
          <w:rFonts w:hint="eastAsia"/>
        </w:rPr>
        <w:t>删除未保存的提示</w:t>
      </w:r>
      <w:r>
        <w:rPr>
          <w:rFonts w:hint="eastAsia"/>
        </w:rPr>
        <w:t xml:space="preserve"> </w:t>
      </w:r>
    </w:p>
    <w:p w:rsidR="00315FFD" w:rsidRDefault="00790DEB">
      <w:pPr>
        <w:ind w:firstLine="420"/>
      </w:pPr>
      <w:r>
        <w:rPr>
          <w:noProof/>
        </w:rPr>
        <w:drawing>
          <wp:inline distT="0" distB="0" distL="114300" distR="114300">
            <wp:extent cx="2529205" cy="367030"/>
            <wp:effectExtent l="0" t="0" r="4445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29205" cy="367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FFD" w:rsidRDefault="00790DEB">
      <w:r>
        <w:t>js/diagramly/DrawioFile.js:1413</w:t>
      </w:r>
    </w:p>
    <w:p w:rsidR="00315FFD" w:rsidRDefault="00790DEB">
      <w:pPr>
        <w:pStyle w:val="1"/>
      </w:pPr>
      <w:r>
        <w:rPr>
          <w:rFonts w:hint="eastAsia"/>
        </w:rPr>
        <w:t>9.</w:t>
      </w:r>
      <w:r>
        <w:rPr>
          <w:rFonts w:hint="eastAsia"/>
        </w:rPr>
        <w:t>修改新建文件的后缀名</w:t>
      </w:r>
    </w:p>
    <w:p w:rsidR="00315FFD" w:rsidRDefault="00790DEB">
      <w:pPr>
        <w:ind w:firstLine="420"/>
      </w:pPr>
      <w:r>
        <w:rPr>
          <w:noProof/>
        </w:rPr>
        <w:drawing>
          <wp:inline distT="0" distB="0" distL="114300" distR="114300">
            <wp:extent cx="4429125" cy="3138805"/>
            <wp:effectExtent l="0" t="0" r="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3138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7424" w:rsidRPr="00A54D2A" w:rsidRDefault="00790DEB" w:rsidP="00337424">
      <w:pPr>
        <w:ind w:firstLine="420"/>
      </w:pPr>
      <w:r>
        <w:t>js/diagramly/Dialogs.js:2647</w:t>
      </w:r>
      <w:r w:rsidR="00337424">
        <w:rPr>
          <w:rFonts w:hint="eastAsia"/>
        </w:rPr>
        <w:t xml:space="preserve"> </w:t>
      </w:r>
      <w:r w:rsidR="00337424">
        <w:t xml:space="preserve">  </w:t>
      </w:r>
      <w:r w:rsidR="00337424">
        <w:rPr>
          <w:rFonts w:hint="eastAsia"/>
        </w:rPr>
        <w:t>修改为</w:t>
      </w:r>
      <w:r w:rsidR="00337424">
        <w:rPr>
          <w:rFonts w:hint="eastAsia"/>
        </w:rPr>
        <w:t xml:space="preserve"> </w:t>
      </w:r>
      <w:r w:rsidR="00337424">
        <w:rPr>
          <w:rFonts w:hint="eastAsia"/>
        </w:rPr>
        <w:t>：</w:t>
      </w:r>
      <w:r w:rsidR="00337424">
        <w:t>3731</w:t>
      </w:r>
    </w:p>
    <w:p w:rsidR="00337424" w:rsidRPr="00A54D2A" w:rsidRDefault="00337424" w:rsidP="00337424">
      <w:pPr>
        <w:pStyle w:val="a3"/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A54D2A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else if </w:t>
      </w:r>
      <w:r w:rsidRPr="00A54D2A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A54D2A">
        <w:rPr>
          <w:rFonts w:ascii="Courier New" w:eastAsia="宋体" w:hAnsi="Courier New" w:cs="Courier New"/>
          <w:i/>
          <w:iCs/>
          <w:color w:val="FD971F"/>
          <w:kern w:val="0"/>
          <w:sz w:val="20"/>
          <w:szCs w:val="20"/>
        </w:rPr>
        <w:t xml:space="preserve">newMode </w:t>
      </w:r>
      <w:r w:rsidRPr="00A54D2A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== </w:t>
      </w:r>
      <w:r w:rsidRPr="00A54D2A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App</w:t>
      </w:r>
      <w:r w:rsidRPr="00A54D2A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MODE_DEVICE)</w:t>
      </w:r>
    </w:p>
    <w:p w:rsidR="00337424" w:rsidRPr="00A54D2A" w:rsidRDefault="00337424" w:rsidP="00337424"/>
    <w:p w:rsidR="00337424" w:rsidRPr="00337424" w:rsidRDefault="00337424" w:rsidP="00337424"/>
    <w:p w:rsidR="00DD2711" w:rsidRDefault="00DD2711">
      <w:pPr>
        <w:ind w:firstLine="420"/>
      </w:pPr>
    </w:p>
    <w:p w:rsidR="00DD2711" w:rsidRDefault="00DD2711">
      <w:pPr>
        <w:ind w:firstLine="420"/>
      </w:pPr>
      <w:r>
        <w:t>js/diagramly</w:t>
      </w:r>
      <w:r w:rsidR="0086439E">
        <w:t>/</w:t>
      </w:r>
      <w:r w:rsidR="0086439E">
        <w:rPr>
          <w:rFonts w:hint="eastAsia"/>
        </w:rPr>
        <w:t>Ed</w:t>
      </w:r>
      <w:r w:rsidR="0086439E">
        <w:t>itor.js</w:t>
      </w:r>
      <w:r>
        <w:rPr>
          <w:rFonts w:hint="eastAsia"/>
        </w:rPr>
        <w:t>:2</w:t>
      </w:r>
      <w:r>
        <w:t>9</w:t>
      </w:r>
    </w:p>
    <w:p w:rsidR="00315FFD" w:rsidRDefault="00790DEB">
      <w:pPr>
        <w:pStyle w:val="1"/>
      </w:pPr>
      <w:r>
        <w:rPr>
          <w:rFonts w:hint="eastAsia"/>
        </w:rPr>
        <w:t>10.</w:t>
      </w:r>
      <w:r>
        <w:rPr>
          <w:rFonts w:hint="eastAsia"/>
        </w:rPr>
        <w:t>删除</w:t>
      </w:r>
      <w:r>
        <w:rPr>
          <w:rFonts w:hint="eastAsia"/>
        </w:rPr>
        <w:t>drawio</w:t>
      </w:r>
      <w:r>
        <w:rPr>
          <w:rFonts w:hint="eastAsia"/>
        </w:rPr>
        <w:t>的图片</w:t>
      </w:r>
    </w:p>
    <w:p w:rsidR="00315FFD" w:rsidRDefault="00790DEB">
      <w:pPr>
        <w:ind w:firstLine="420"/>
      </w:pPr>
      <w:r>
        <w:rPr>
          <w:noProof/>
        </w:rPr>
        <w:drawing>
          <wp:inline distT="0" distB="0" distL="114300" distR="114300">
            <wp:extent cx="2052955" cy="409575"/>
            <wp:effectExtent l="0" t="0" r="444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5295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FFD" w:rsidRDefault="00790DEB" w:rsidP="00035CBD">
      <w:pPr>
        <w:ind w:firstLine="420"/>
      </w:pPr>
      <w:r>
        <w:t>js/diagramly/App.js:</w:t>
      </w:r>
      <w:r w:rsidR="005F0C65">
        <w:rPr>
          <w:rFonts w:hint="eastAsia"/>
        </w:rPr>
        <w:t>:</w:t>
      </w:r>
      <w:r w:rsidR="005F0C65">
        <w:t>6281</w:t>
      </w:r>
      <w:r w:rsidR="00035CBD">
        <w:t xml:space="preserve">  </w:t>
      </w:r>
      <w:r w:rsidR="00035CBD">
        <w:rPr>
          <w:rFonts w:hint="eastAsia"/>
        </w:rPr>
        <w:t>修改图片</w:t>
      </w:r>
    </w:p>
    <w:p w:rsidR="005F0C65" w:rsidRPr="005F0C65" w:rsidRDefault="005F0C65" w:rsidP="005F0C6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r w:rsidRPr="005F0C6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var </w:t>
      </w:r>
      <w:r w:rsidRPr="005F0C6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logo = (!</w:t>
      </w:r>
      <w:r w:rsidRPr="005F0C65">
        <w:rPr>
          <w:rFonts w:ascii="Courier New" w:eastAsia="宋体" w:hAnsi="Courier New" w:cs="Courier New"/>
          <w:b/>
          <w:bCs/>
          <w:i/>
          <w:iCs/>
          <w:color w:val="9876AA"/>
          <w:kern w:val="0"/>
          <w:sz w:val="20"/>
          <w:szCs w:val="20"/>
        </w:rPr>
        <w:t>mxClient</w:t>
      </w:r>
      <w:r w:rsidRPr="005F0C6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.</w:t>
      </w:r>
      <w:r w:rsidRPr="005F0C65">
        <w:rPr>
          <w:rFonts w:ascii="Courier New" w:eastAsia="宋体" w:hAnsi="Courier New" w:cs="Courier New"/>
          <w:color w:val="9876AA"/>
          <w:kern w:val="0"/>
          <w:sz w:val="20"/>
          <w:szCs w:val="20"/>
        </w:rPr>
        <w:t>IS_SVG</w:t>
      </w:r>
      <w:r w:rsidRPr="005F0C6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) ? </w:t>
      </w:r>
      <w:r w:rsidRPr="005F0C65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'url(</w:t>
      </w:r>
      <w:r w:rsidRPr="005F0C6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\'</w:t>
      </w:r>
      <w:r w:rsidRPr="005F0C65">
        <w:rPr>
          <w:rFonts w:ascii="Courier New" w:eastAsia="宋体" w:hAnsi="Courier New" w:cs="Courier New"/>
          <w:color w:val="6A8759"/>
          <w:kern w:val="0"/>
          <w:sz w:val="20"/>
          <w:szCs w:val="20"/>
        </w:rPr>
        <w:t xml:space="preserve">' </w:t>
      </w:r>
      <w:r w:rsidRPr="005F0C6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+ </w:t>
      </w:r>
      <w:r w:rsidRPr="005F0C65">
        <w:rPr>
          <w:rFonts w:ascii="Courier New" w:eastAsia="宋体" w:hAnsi="Courier New" w:cs="Courier New"/>
          <w:color w:val="9876AA"/>
          <w:kern w:val="0"/>
          <w:sz w:val="20"/>
          <w:szCs w:val="20"/>
        </w:rPr>
        <w:t xml:space="preserve">IMAGE_PATH </w:t>
      </w:r>
      <w:r w:rsidRPr="005F0C6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+ </w:t>
      </w:r>
      <w:r w:rsidRPr="005F0C65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'/logo-white.png</w:t>
      </w:r>
      <w:r w:rsidRPr="005F0C6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\'</w:t>
      </w:r>
      <w:r w:rsidRPr="005F0C65">
        <w:rPr>
          <w:rFonts w:ascii="Courier New" w:eastAsia="宋体" w:hAnsi="Courier New" w:cs="Courier New"/>
          <w:color w:val="6A8759"/>
          <w:kern w:val="0"/>
          <w:sz w:val="20"/>
          <w:szCs w:val="20"/>
        </w:rPr>
        <w:t xml:space="preserve">)' </w:t>
      </w:r>
      <w:r w:rsidRPr="005F0C6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:</w:t>
      </w:r>
    </w:p>
    <w:p w:rsidR="005F0C65" w:rsidRDefault="005F0C65">
      <w:pPr>
        <w:ind w:firstLine="420"/>
      </w:pPr>
    </w:p>
    <w:p w:rsidR="00035CBD" w:rsidRDefault="00035CBD">
      <w:pPr>
        <w:ind w:firstLine="420"/>
      </w:pPr>
      <w:r>
        <w:t>js/diagramly/App.js:</w:t>
      </w:r>
      <w:r>
        <w:rPr>
          <w:rFonts w:hint="eastAsia"/>
        </w:rPr>
        <w:t>:</w:t>
      </w:r>
      <w:r>
        <w:t xml:space="preserve">6338 </w:t>
      </w:r>
      <w:r w:rsidR="00936D88">
        <w:rPr>
          <w:rFonts w:hint="eastAsia"/>
        </w:rPr>
        <w:t>删除图片</w:t>
      </w:r>
    </w:p>
    <w:p w:rsidR="00315FFD" w:rsidRDefault="00790DEB">
      <w:pPr>
        <w:pStyle w:val="1"/>
      </w:pPr>
      <w:r>
        <w:rPr>
          <w:rFonts w:hint="eastAsia"/>
        </w:rPr>
        <w:t>11.</w:t>
      </w:r>
      <w:r>
        <w:rPr>
          <w:rFonts w:hint="eastAsia"/>
        </w:rPr>
        <w:t>添加自定义图案</w:t>
      </w:r>
    </w:p>
    <w:p w:rsidR="00315FFD" w:rsidRDefault="00790DEB">
      <w:r>
        <w:rPr>
          <w:rFonts w:hint="eastAsia"/>
        </w:rPr>
        <w:t>web/js/mxgraph/Sidebar.js</w:t>
      </w:r>
    </w:p>
    <w:p w:rsidR="00315FFD" w:rsidRDefault="00790DEB">
      <w:pPr>
        <w:pStyle w:val="HTML"/>
        <w:widowControl/>
        <w:shd w:val="clear" w:color="auto" w:fill="FFFFFF"/>
        <w:rPr>
          <w:rFonts w:ascii="Consolas" w:hAnsi="Consolas" w:cs="Consolas" w:hint="default"/>
          <w:color w:val="7A7A43"/>
          <w:sz w:val="19"/>
          <w:szCs w:val="19"/>
          <w:shd w:val="clear" w:color="auto" w:fill="FFFFFF"/>
        </w:rPr>
      </w:pP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添加了自定义图案，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 xml:space="preserve">div 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中可添加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 xml:space="preserve">id 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和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 xml:space="preserve">class 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等自定义属性可按照此思路将全景中需要的元素存入数据库，根据元素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id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或其他自定义属性关联业务实体，在全景中系统中通过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js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跨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ifream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操作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div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实现动态数据显示</w:t>
      </w:r>
      <w:r>
        <w:rPr>
          <w:rFonts w:ascii="Consolas" w:eastAsia="Consolas" w:hAnsi="Consolas" w:cs="Consolas" w:hint="default"/>
          <w:i/>
          <w:color w:val="000000"/>
          <w:sz w:val="19"/>
          <w:szCs w:val="19"/>
          <w:shd w:val="clear" w:color="auto" w:fill="FFFFFF"/>
        </w:rPr>
        <w:br/>
        <w:t>Sidebar</w:t>
      </w:r>
      <w:r>
        <w:rPr>
          <w:rFonts w:ascii="Consolas" w:eastAsia="Consolas" w:hAnsi="Consolas" w:cs="Consolas" w:hint="default"/>
          <w:color w:val="000000"/>
          <w:sz w:val="19"/>
          <w:szCs w:val="19"/>
          <w:shd w:val="clear" w:color="auto" w:fill="FFFFFF"/>
        </w:rPr>
        <w:t>.</w:t>
      </w:r>
      <w:r>
        <w:rPr>
          <w:rFonts w:ascii="Consolas" w:eastAsia="Consolas" w:hAnsi="Consolas" w:cs="Consolas" w:hint="default"/>
          <w:b/>
          <w:color w:val="660E7A"/>
          <w:sz w:val="19"/>
          <w:szCs w:val="19"/>
          <w:shd w:val="clear" w:color="auto" w:fill="FFFFFF"/>
        </w:rPr>
        <w:t>prototype</w:t>
      </w:r>
      <w:r>
        <w:rPr>
          <w:rFonts w:ascii="Consolas" w:eastAsia="Consolas" w:hAnsi="Consolas" w:cs="Consolas" w:hint="default"/>
          <w:color w:val="000000"/>
          <w:sz w:val="19"/>
          <w:szCs w:val="19"/>
          <w:shd w:val="clear" w:color="auto" w:fill="FFFFFF"/>
        </w:rPr>
        <w:t>.</w:t>
      </w:r>
      <w:r>
        <w:rPr>
          <w:rFonts w:ascii="Consolas" w:eastAsia="Consolas" w:hAnsi="Consolas" w:cs="Consolas" w:hint="default"/>
          <w:color w:val="7A7A43"/>
          <w:sz w:val="19"/>
          <w:szCs w:val="19"/>
          <w:shd w:val="clear" w:color="auto" w:fill="FFFFFF"/>
        </w:rPr>
        <w:t>addSystemPalette</w:t>
      </w:r>
      <w:r>
        <w:rPr>
          <w:rFonts w:ascii="Consolas" w:hAnsi="Consolas" w:cs="Consolas"/>
          <w:color w:val="7A7A43"/>
          <w:sz w:val="19"/>
          <w:szCs w:val="19"/>
          <w:shd w:val="clear" w:color="auto" w:fill="FFFFFF"/>
        </w:rPr>
        <w:t xml:space="preserve"> </w:t>
      </w:r>
    </w:p>
    <w:p w:rsidR="00315FFD" w:rsidRDefault="00790DEB">
      <w:r>
        <w:rPr>
          <w:noProof/>
        </w:rPr>
        <w:drawing>
          <wp:inline distT="0" distB="0" distL="114300" distR="114300">
            <wp:extent cx="5272405" cy="2832735"/>
            <wp:effectExtent l="0" t="0" r="4445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832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FFD" w:rsidRDefault="00315FFD"/>
    <w:p w:rsidR="00EA58ED" w:rsidRDefault="00EA58ED"/>
    <w:p w:rsidR="00315FFD" w:rsidRDefault="00790DEB">
      <w:pPr>
        <w:pStyle w:val="1"/>
        <w:numPr>
          <w:ilvl w:val="0"/>
          <w:numId w:val="3"/>
        </w:numPr>
      </w:pPr>
      <w:r>
        <w:rPr>
          <w:rFonts w:hint="eastAsia"/>
        </w:rPr>
        <w:lastRenderedPageBreak/>
        <w:t>部署方式</w:t>
      </w:r>
    </w:p>
    <w:p w:rsidR="00315FFD" w:rsidRDefault="00790DEB">
      <w:r>
        <w:rPr>
          <w:rFonts w:hint="eastAsia"/>
        </w:rPr>
        <w:t>全景项目和框图项目通过</w:t>
      </w:r>
      <w:r>
        <w:rPr>
          <w:rFonts w:hint="eastAsia"/>
        </w:rPr>
        <w:t xml:space="preserve">nginx </w:t>
      </w:r>
      <w:r>
        <w:rPr>
          <w:rFonts w:hint="eastAsia"/>
        </w:rPr>
        <w:t>代理至同一域名解决</w:t>
      </w:r>
      <w:r>
        <w:rPr>
          <w:rFonts w:hint="eastAsia"/>
        </w:rPr>
        <w:t xml:space="preserve"> </w:t>
      </w:r>
      <w:r>
        <w:rPr>
          <w:rFonts w:hint="eastAsia"/>
        </w:rPr>
        <w:t>在全景项目中用</w:t>
      </w:r>
      <w:r>
        <w:rPr>
          <w:rFonts w:hint="eastAsia"/>
        </w:rPr>
        <w:t xml:space="preserve">ifream </w:t>
      </w:r>
      <w:r>
        <w:rPr>
          <w:rFonts w:hint="eastAsia"/>
        </w:rPr>
        <w:t>的方式嵌入框图项目而产生的</w:t>
      </w:r>
      <w:r>
        <w:rPr>
          <w:rFonts w:hint="eastAsia"/>
        </w:rPr>
        <w:t>js</w:t>
      </w:r>
      <w:r>
        <w:rPr>
          <w:rFonts w:hint="eastAsia"/>
        </w:rPr>
        <w:t>不能跨域操作访问问题。</w:t>
      </w:r>
    </w:p>
    <w:p w:rsidR="00315FFD" w:rsidRDefault="00E12AFF">
      <w:r>
        <w:rPr>
          <w:noProof/>
        </w:rPr>
        <w:object w:dxaOrig="8297" w:dyaOrig="9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5.15pt;height:494.05pt;mso-width-percent:0;mso-height-percent:0;mso-width-percent:0;mso-height-percent:0" o:ole="">
            <v:imagedata r:id="rId15" o:title=""/>
            <o:lock v:ext="edit" aspectratio="f"/>
          </v:shape>
          <o:OLEObject Type="Embed" ProgID="Visio.Drawing.15" ShapeID="_x0000_i1025" DrawAspect="Content" ObjectID="_1675262957" r:id="rId16"/>
        </w:object>
      </w:r>
    </w:p>
    <w:p w:rsidR="00FD687D" w:rsidRDefault="00FD687D"/>
    <w:p w:rsidR="00FD687D" w:rsidRDefault="00FD687D" w:rsidP="00FD687D">
      <w:pPr>
        <w:pStyle w:val="1"/>
        <w:numPr>
          <w:ilvl w:val="0"/>
          <w:numId w:val="3"/>
        </w:numPr>
      </w:pPr>
      <w:r>
        <w:rPr>
          <w:rFonts w:hint="eastAsia"/>
        </w:rPr>
        <w:lastRenderedPageBreak/>
        <w:t>共享按钮</w:t>
      </w:r>
    </w:p>
    <w:p w:rsidR="00FD687D" w:rsidRDefault="00FD687D" w:rsidP="00FD687D">
      <w:r>
        <w:rPr>
          <w:noProof/>
        </w:rPr>
        <w:drawing>
          <wp:inline distT="0" distB="0" distL="0" distR="0" wp14:anchorId="00CB65F3" wp14:editId="68BB28FE">
            <wp:extent cx="952500" cy="5334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52500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87D" w:rsidRDefault="00FD687D" w:rsidP="00FD687D">
      <w:r>
        <w:t>App.js:2655</w:t>
      </w:r>
    </w:p>
    <w:p w:rsidR="000B12BC" w:rsidRPr="000B12BC" w:rsidRDefault="000B12BC" w:rsidP="000B12B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r w:rsidRPr="000B12BC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this</w:t>
      </w:r>
      <w:r w:rsidRPr="000B12BC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.</w:t>
      </w:r>
      <w:r w:rsidRPr="000B12BC">
        <w:rPr>
          <w:rFonts w:ascii="Courier New" w:eastAsia="宋体" w:hAnsi="Courier New" w:cs="Courier New"/>
          <w:color w:val="9876AA"/>
          <w:kern w:val="0"/>
          <w:sz w:val="20"/>
          <w:szCs w:val="20"/>
        </w:rPr>
        <w:t xml:space="preserve">shareButton </w:t>
      </w:r>
      <w:r w:rsidRPr="000B12BC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= </w:t>
      </w:r>
      <w:r w:rsidRPr="000B12BC">
        <w:rPr>
          <w:rFonts w:ascii="Courier New" w:eastAsia="宋体" w:hAnsi="Courier New" w:cs="Courier New"/>
          <w:b/>
          <w:bCs/>
          <w:i/>
          <w:iCs/>
          <w:color w:val="9876AA"/>
          <w:kern w:val="0"/>
          <w:sz w:val="20"/>
          <w:szCs w:val="20"/>
        </w:rPr>
        <w:t>document</w:t>
      </w:r>
      <w:r w:rsidRPr="000B12BC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.</w:t>
      </w:r>
      <w:r w:rsidRPr="000B12BC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createElement</w:t>
      </w:r>
      <w:r w:rsidRPr="000B12BC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</w:t>
      </w:r>
      <w:r w:rsidRPr="000B12BC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'div'</w:t>
      </w:r>
      <w:r w:rsidRPr="000B12BC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0B12BC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</w:p>
    <w:p w:rsidR="00FD687D" w:rsidRPr="00FD687D" w:rsidRDefault="00FD687D" w:rsidP="00FD687D"/>
    <w:p w:rsidR="00FD687D" w:rsidRDefault="00FD687D" w:rsidP="00FD687D"/>
    <w:p w:rsidR="003B07E8" w:rsidRDefault="004E253C" w:rsidP="00E43F98">
      <w:pPr>
        <w:pStyle w:val="1"/>
        <w:numPr>
          <w:ilvl w:val="0"/>
          <w:numId w:val="3"/>
        </w:numPr>
      </w:pPr>
      <w:r>
        <w:rPr>
          <w:rFonts w:hint="eastAsia"/>
        </w:rPr>
        <w:t>子菜单</w:t>
      </w:r>
      <w:r w:rsidR="00A63BE6">
        <w:rPr>
          <w:rFonts w:hint="eastAsia"/>
        </w:rPr>
        <w:t>另</w:t>
      </w:r>
      <w:r>
        <w:rPr>
          <w:rFonts w:hint="eastAsia"/>
        </w:rPr>
        <w:t>保存</w:t>
      </w:r>
    </w:p>
    <w:p w:rsidR="004E253C" w:rsidRDefault="004E253C" w:rsidP="004E253C">
      <w:r>
        <w:rPr>
          <w:rFonts w:hint="eastAsia"/>
        </w:rPr>
        <w:t>外连接跳转：</w:t>
      </w:r>
      <w:r>
        <w:rPr>
          <w:rFonts w:hint="eastAsia"/>
        </w:rPr>
        <w:t xml:space="preserve"> js</w:t>
      </w:r>
      <w:r>
        <w:t>/diagramly/Dialogs.js:</w:t>
      </w:r>
      <w:r w:rsidR="00164DC8">
        <w:t>3</w:t>
      </w:r>
      <w:r>
        <w:t>588</w:t>
      </w:r>
    </w:p>
    <w:p w:rsidR="004E253C" w:rsidRPr="004E253C" w:rsidRDefault="004E253C" w:rsidP="004E253C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18"/>
          <w:szCs w:val="18"/>
        </w:rPr>
      </w:pPr>
      <w:r w:rsidRPr="004E253C">
        <w:rPr>
          <w:rFonts w:ascii="Courier New" w:eastAsia="宋体" w:hAnsi="Courier New" w:cs="Courier New"/>
          <w:color w:val="F92672"/>
          <w:kern w:val="0"/>
          <w:sz w:val="18"/>
          <w:szCs w:val="18"/>
        </w:rPr>
        <w:t>!</w:t>
      </w:r>
      <w:r w:rsidRPr="004E253C">
        <w:rPr>
          <w:rFonts w:ascii="Courier New" w:eastAsia="宋体" w:hAnsi="Courier New" w:cs="Courier New"/>
          <w:i/>
          <w:iCs/>
          <w:color w:val="FD971F"/>
          <w:kern w:val="0"/>
          <w:sz w:val="18"/>
          <w:szCs w:val="18"/>
        </w:rPr>
        <w:t>editorUi</w:t>
      </w:r>
      <w:r w:rsidRPr="004E253C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.</w:t>
      </w:r>
      <w:r w:rsidRPr="004E253C">
        <w:rPr>
          <w:rFonts w:ascii="Courier New" w:eastAsia="宋体" w:hAnsi="Courier New" w:cs="Courier New"/>
          <w:color w:val="A6E22E"/>
          <w:kern w:val="0"/>
          <w:sz w:val="18"/>
          <w:szCs w:val="18"/>
        </w:rPr>
        <w:t>isOfflineApp</w:t>
      </w:r>
      <w:r w:rsidRPr="004E253C">
        <w:rPr>
          <w:rFonts w:ascii="Courier New" w:eastAsia="宋体" w:hAnsi="Courier New" w:cs="Courier New"/>
          <w:color w:val="F8F8F2"/>
          <w:kern w:val="0"/>
          <w:sz w:val="18"/>
          <w:szCs w:val="18"/>
        </w:rPr>
        <w:t xml:space="preserve">() </w:t>
      </w:r>
      <w:r w:rsidRPr="004E253C">
        <w:rPr>
          <w:rFonts w:ascii="Courier New" w:eastAsia="宋体" w:hAnsi="Courier New" w:cs="Courier New"/>
          <w:color w:val="F92672"/>
          <w:kern w:val="0"/>
          <w:sz w:val="18"/>
          <w:szCs w:val="18"/>
        </w:rPr>
        <w:t>&amp;&amp; !</w:t>
      </w:r>
      <w:r w:rsidRPr="004E253C">
        <w:rPr>
          <w:rFonts w:ascii="Courier New" w:eastAsia="宋体" w:hAnsi="Courier New" w:cs="Courier New"/>
          <w:i/>
          <w:iCs/>
          <w:color w:val="FD971F"/>
          <w:kern w:val="0"/>
          <w:sz w:val="18"/>
          <w:szCs w:val="18"/>
        </w:rPr>
        <w:t>editorUi</w:t>
      </w:r>
      <w:r w:rsidRPr="004E253C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.</w:t>
      </w:r>
      <w:r w:rsidRPr="004E253C">
        <w:rPr>
          <w:rFonts w:ascii="Courier New" w:eastAsia="宋体" w:hAnsi="Courier New" w:cs="Courier New"/>
          <w:color w:val="A6E22E"/>
          <w:kern w:val="0"/>
          <w:sz w:val="18"/>
          <w:szCs w:val="18"/>
        </w:rPr>
        <w:t>isOffline</w:t>
      </w:r>
      <w:r w:rsidRPr="004E253C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()</w:t>
      </w:r>
    </w:p>
    <w:p w:rsidR="00E43F98" w:rsidRDefault="004E253C" w:rsidP="00E43F98">
      <w:r w:rsidRPr="004E253C">
        <w:rPr>
          <w:noProof/>
        </w:rPr>
        <w:drawing>
          <wp:inline distT="0" distB="0" distL="0" distR="0" wp14:anchorId="55276BC0" wp14:editId="2A9776DD">
            <wp:extent cx="2675106" cy="2629050"/>
            <wp:effectExtent l="0" t="0" r="508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82484" cy="2636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F98" w:rsidRDefault="00E43F98" w:rsidP="00E43F98"/>
    <w:p w:rsidR="004E253C" w:rsidRPr="00E43F98" w:rsidRDefault="004E253C" w:rsidP="00E43F98">
      <w:r>
        <w:rPr>
          <w:rFonts w:hint="eastAsia"/>
        </w:rPr>
        <w:t>选择文件类型后缀：</w:t>
      </w:r>
      <w:r>
        <w:rPr>
          <w:rFonts w:hint="eastAsia"/>
        </w:rPr>
        <w:t>j</w:t>
      </w:r>
      <w:r>
        <w:t>s</w:t>
      </w:r>
      <w:r>
        <w:rPr>
          <w:rFonts w:hint="eastAsia"/>
        </w:rPr>
        <w:t>/</w:t>
      </w:r>
      <w:r>
        <w:t>diagramly/Editor.js:29</w:t>
      </w:r>
    </w:p>
    <w:p w:rsidR="004E253C" w:rsidRPr="004E253C" w:rsidRDefault="004E253C" w:rsidP="004E253C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4E253C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Editor</w:t>
      </w:r>
      <w:r w:rsidRPr="004E253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prototype.diagramFileTypes</w:t>
      </w:r>
    </w:p>
    <w:p w:rsidR="003B07E8" w:rsidRDefault="004E253C">
      <w:r w:rsidRPr="004E253C">
        <w:rPr>
          <w:noProof/>
        </w:rPr>
        <w:drawing>
          <wp:inline distT="0" distB="0" distL="0" distR="0" wp14:anchorId="525883F3" wp14:editId="001DB18D">
            <wp:extent cx="2898842" cy="1207211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16526" cy="12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253C" w:rsidRDefault="004E253C"/>
    <w:p w:rsidR="00A63BE6" w:rsidRPr="00A63BE6" w:rsidRDefault="00A63BE6">
      <w:r>
        <w:rPr>
          <w:rFonts w:hint="eastAsia"/>
        </w:rPr>
        <w:t>后面的</w:t>
      </w:r>
      <w:r>
        <w:t>icon</w:t>
      </w:r>
      <w:r>
        <w:rPr>
          <w:rFonts w:hint="eastAsia"/>
        </w:rPr>
        <w:t>：</w:t>
      </w:r>
      <w:r>
        <w:rPr>
          <w:rFonts w:hint="eastAsia"/>
        </w:rPr>
        <w:t>j</w:t>
      </w:r>
      <w:r>
        <w:t>s</w:t>
      </w:r>
      <w:r>
        <w:rPr>
          <w:rFonts w:hint="eastAsia"/>
        </w:rPr>
        <w:t>/</w:t>
      </w:r>
      <w:r>
        <w:t>diagramly/Diologs.js:3433</w:t>
      </w:r>
    </w:p>
    <w:p w:rsidR="00A63BE6" w:rsidRPr="00A63BE6" w:rsidRDefault="00A63BE6" w:rsidP="00A63BE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18"/>
          <w:szCs w:val="18"/>
        </w:rPr>
      </w:pPr>
      <w:r w:rsidRPr="00A63BE6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div.</w:t>
      </w:r>
      <w:r w:rsidRPr="00A63BE6">
        <w:rPr>
          <w:rFonts w:ascii="Courier New" w:eastAsia="宋体" w:hAnsi="Courier New" w:cs="Courier New"/>
          <w:color w:val="A6E22E"/>
          <w:kern w:val="0"/>
          <w:sz w:val="18"/>
          <w:szCs w:val="18"/>
        </w:rPr>
        <w:t>appendChild</w:t>
      </w:r>
      <w:r w:rsidRPr="00A63BE6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(</w:t>
      </w:r>
      <w:r w:rsidRPr="00A63BE6">
        <w:rPr>
          <w:rFonts w:ascii="Courier New" w:eastAsia="宋体" w:hAnsi="Courier New" w:cs="Courier New"/>
          <w:color w:val="FFC66D"/>
          <w:kern w:val="0"/>
          <w:sz w:val="18"/>
          <w:szCs w:val="18"/>
        </w:rPr>
        <w:t>FilenameDialog</w:t>
      </w:r>
      <w:r w:rsidRPr="00A63BE6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.</w:t>
      </w:r>
      <w:r w:rsidRPr="00A63BE6">
        <w:rPr>
          <w:rFonts w:ascii="Courier New" w:eastAsia="宋体" w:hAnsi="Courier New" w:cs="Courier New"/>
          <w:color w:val="A6E22E"/>
          <w:kern w:val="0"/>
          <w:sz w:val="18"/>
          <w:szCs w:val="18"/>
        </w:rPr>
        <w:t>createTypeHint</w:t>
      </w:r>
      <w:r w:rsidRPr="00A63BE6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(</w:t>
      </w:r>
      <w:r w:rsidRPr="00A63BE6">
        <w:rPr>
          <w:rFonts w:ascii="Courier New" w:eastAsia="宋体" w:hAnsi="Courier New" w:cs="Courier New"/>
          <w:i/>
          <w:iCs/>
          <w:color w:val="FD971F"/>
          <w:kern w:val="0"/>
          <w:sz w:val="18"/>
          <w:szCs w:val="18"/>
        </w:rPr>
        <w:t>editorUi</w:t>
      </w:r>
      <w:r w:rsidRPr="00A63BE6">
        <w:rPr>
          <w:rFonts w:ascii="Courier New" w:eastAsia="宋体" w:hAnsi="Courier New" w:cs="Courier New"/>
          <w:color w:val="F8F8F2"/>
          <w:kern w:val="0"/>
          <w:sz w:val="18"/>
          <w:szCs w:val="18"/>
        </w:rPr>
        <w:t xml:space="preserve">, nameInput, </w:t>
      </w:r>
      <w:r w:rsidRPr="00A63BE6">
        <w:rPr>
          <w:rFonts w:ascii="Courier New" w:eastAsia="宋体" w:hAnsi="Courier New" w:cs="Courier New"/>
          <w:i/>
          <w:iCs/>
          <w:color w:val="FD971F"/>
          <w:kern w:val="0"/>
          <w:sz w:val="18"/>
          <w:szCs w:val="18"/>
        </w:rPr>
        <w:t>hints</w:t>
      </w:r>
      <w:r w:rsidRPr="00A63BE6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));</w:t>
      </w:r>
    </w:p>
    <w:p w:rsidR="00A63BE6" w:rsidRPr="00A63BE6" w:rsidRDefault="00A63BE6"/>
    <w:p w:rsidR="00A63BE6" w:rsidRDefault="00A63BE6">
      <w:r w:rsidRPr="00A63BE6">
        <w:rPr>
          <w:noProof/>
        </w:rPr>
        <w:drawing>
          <wp:inline distT="0" distB="0" distL="0" distR="0" wp14:anchorId="19DBCB59" wp14:editId="22066F9C">
            <wp:extent cx="3754876" cy="833613"/>
            <wp:effectExtent l="0" t="0" r="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77222" cy="838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4D2A" w:rsidRDefault="00A54D2A" w:rsidP="00A54D2A">
      <w:pPr>
        <w:pStyle w:val="1"/>
        <w:numPr>
          <w:ilvl w:val="0"/>
          <w:numId w:val="3"/>
        </w:numPr>
      </w:pPr>
      <w:r>
        <w:rPr>
          <w:rFonts w:hint="eastAsia"/>
        </w:rPr>
        <w:t>加载</w:t>
      </w:r>
      <w:r w:rsidRPr="00E14B00">
        <w:rPr>
          <w:rFonts w:hint="eastAsia"/>
        </w:rPr>
        <w:t>样式</w:t>
      </w:r>
    </w:p>
    <w:p w:rsidR="00A54D2A" w:rsidRPr="00A54D2A" w:rsidRDefault="00A54D2A" w:rsidP="00A54D2A">
      <w:pPr>
        <w:rPr>
          <w:b/>
          <w:kern w:val="44"/>
          <w:sz w:val="44"/>
        </w:rPr>
      </w:pPr>
      <w:r>
        <w:t>Webapp/I</w:t>
      </w:r>
      <w:r>
        <w:rPr>
          <w:rFonts w:hint="eastAsia"/>
        </w:rPr>
        <w:t>ndex</w:t>
      </w:r>
      <w:r>
        <w:t>.html:437</w:t>
      </w:r>
    </w:p>
    <w:p w:rsidR="00A54D2A" w:rsidRPr="00A54D2A" w:rsidRDefault="00A54D2A" w:rsidP="00A54D2A"/>
    <w:p w:rsidR="00A54D2A" w:rsidRDefault="0043178D" w:rsidP="00337424">
      <w:pPr>
        <w:pStyle w:val="1"/>
        <w:numPr>
          <w:ilvl w:val="0"/>
          <w:numId w:val="3"/>
        </w:numPr>
      </w:pPr>
      <w:r>
        <w:rPr>
          <w:rFonts w:hint="eastAsia"/>
        </w:rPr>
        <w:t>子菜单</w:t>
      </w:r>
      <w:r>
        <w:t>-</w:t>
      </w:r>
      <w:r>
        <w:rPr>
          <w:rFonts w:hint="eastAsia"/>
        </w:rPr>
        <w:t>文件</w:t>
      </w:r>
      <w:r>
        <w:rPr>
          <w:rFonts w:hint="eastAsia"/>
        </w:rPr>
        <w:t>-</w:t>
      </w:r>
      <w:r>
        <w:rPr>
          <w:rFonts w:hint="eastAsia"/>
        </w:rPr>
        <w:t>新建</w:t>
      </w:r>
    </w:p>
    <w:p w:rsidR="0043178D" w:rsidRDefault="0043178D" w:rsidP="0043178D">
      <w:pPr>
        <w:ind w:left="420"/>
      </w:pPr>
      <w:r>
        <w:rPr>
          <w:rFonts w:hint="eastAsia"/>
        </w:rPr>
        <w:t>j</w:t>
      </w:r>
      <w:r>
        <w:t>s</w:t>
      </w:r>
      <w:r>
        <w:rPr>
          <w:rFonts w:hint="eastAsia"/>
        </w:rPr>
        <w:t>/</w:t>
      </w:r>
      <w:r>
        <w:t>diagramly/Diologs.js:</w:t>
      </w:r>
      <w:r w:rsidR="00DB097C">
        <w:t>3301</w:t>
      </w:r>
      <w:r>
        <w:t xml:space="preserve"> </w:t>
      </w:r>
      <w:r w:rsidR="00DB097C">
        <w:t xml:space="preserve"> </w:t>
      </w:r>
      <w:r w:rsidR="00DB097C">
        <w:rPr>
          <w:rFonts w:hint="eastAsia"/>
        </w:rPr>
        <w:t>其他</w:t>
      </w:r>
      <w:r w:rsidR="00DB097C">
        <w:rPr>
          <w:rFonts w:hint="eastAsia"/>
        </w:rPr>
        <w:t>UR</w:t>
      </w:r>
      <w:r w:rsidR="00DB097C">
        <w:t xml:space="preserve">L </w:t>
      </w:r>
      <w:r w:rsidR="00DB097C">
        <w:rPr>
          <w:rFonts w:hint="eastAsia"/>
        </w:rPr>
        <w:t>打开</w:t>
      </w:r>
      <w:r w:rsidR="00DB097C">
        <w:rPr>
          <w:rFonts w:hint="eastAsia"/>
        </w:rPr>
        <w:t>-btn</w:t>
      </w:r>
    </w:p>
    <w:p w:rsidR="0043178D" w:rsidRPr="0043178D" w:rsidRDefault="00DB097C" w:rsidP="0043178D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DB097C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if </w:t>
      </w:r>
      <w:r w:rsidRPr="00DB097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DB097C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!</w:t>
      </w:r>
      <w:r w:rsidRPr="00DB097C">
        <w:rPr>
          <w:rFonts w:ascii="Courier New" w:eastAsia="宋体" w:hAnsi="Courier New" w:cs="Courier New"/>
          <w:i/>
          <w:iCs/>
          <w:color w:val="FD971F"/>
          <w:kern w:val="0"/>
          <w:sz w:val="20"/>
          <w:szCs w:val="20"/>
        </w:rPr>
        <w:t xml:space="preserve">compact </w:t>
      </w:r>
      <w:r w:rsidRPr="00DB097C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&amp;&amp; </w:t>
      </w:r>
      <w:r w:rsidRPr="00DB097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urlParams[</w:t>
      </w:r>
      <w:r w:rsidRPr="00DB097C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embed'</w:t>
      </w:r>
      <w:r w:rsidRPr="00DB097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] </w:t>
      </w:r>
      <w:r w:rsidRPr="00DB097C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!= </w:t>
      </w:r>
      <w:r w:rsidRPr="00DB097C">
        <w:rPr>
          <w:rFonts w:ascii="Courier New" w:eastAsia="宋体" w:hAnsi="Courier New" w:cs="Courier New"/>
          <w:color w:val="E6DB74"/>
          <w:kern w:val="0"/>
          <w:sz w:val="20"/>
          <w:szCs w:val="20"/>
        </w:rPr>
        <w:t xml:space="preserve">'1' </w:t>
      </w:r>
      <w:r w:rsidRPr="00DB097C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&amp;&amp; !</w:t>
      </w:r>
      <w:r w:rsidRPr="00DB097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createOnly)</w:t>
      </w:r>
    </w:p>
    <w:p w:rsidR="0043178D" w:rsidRDefault="0043178D" w:rsidP="0043178D">
      <w:pPr>
        <w:ind w:left="420"/>
      </w:pPr>
    </w:p>
    <w:p w:rsidR="00DB097C" w:rsidRDefault="00DB097C" w:rsidP="0043178D">
      <w:pPr>
        <w:ind w:left="420"/>
      </w:pPr>
      <w:r>
        <w:rPr>
          <w:rFonts w:hint="eastAsia"/>
        </w:rPr>
        <w:t>j</w:t>
      </w:r>
      <w:r>
        <w:t>s</w:t>
      </w:r>
      <w:r>
        <w:rPr>
          <w:rFonts w:hint="eastAsia"/>
        </w:rPr>
        <w:t>/</w:t>
      </w:r>
      <w:r>
        <w:t xml:space="preserve">diagramly/Diologs.js:3277  </w:t>
      </w:r>
      <w:r>
        <w:rPr>
          <w:rFonts w:hint="eastAsia"/>
        </w:rPr>
        <w:t>帮助</w:t>
      </w:r>
      <w:r>
        <w:rPr>
          <w:rFonts w:hint="eastAsia"/>
        </w:rPr>
        <w:t>-</w:t>
      </w:r>
      <w:r>
        <w:t>btn</w:t>
      </w:r>
    </w:p>
    <w:p w:rsidR="00DB097C" w:rsidRPr="00DB097C" w:rsidRDefault="00DB097C" w:rsidP="00DB097C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DB097C">
        <w:rPr>
          <w:rFonts w:ascii="Courier New" w:eastAsia="宋体" w:hAnsi="Courier New" w:cs="Courier New"/>
          <w:i/>
          <w:iCs/>
          <w:color w:val="FD971F"/>
          <w:kern w:val="0"/>
          <w:sz w:val="20"/>
          <w:szCs w:val="20"/>
        </w:rPr>
        <w:t>editorUi</w:t>
      </w:r>
      <w:r w:rsidRPr="00DB097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DB097C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openLink</w:t>
      </w:r>
      <w:r w:rsidRPr="00DB097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DB097C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https://support.draw.io/display/DO/Creating+and+Opening+Files'</w:t>
      </w:r>
      <w:r w:rsidRPr="00DB097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);</w:t>
      </w:r>
    </w:p>
    <w:p w:rsidR="00DB097C" w:rsidRPr="00DB097C" w:rsidRDefault="00DB097C" w:rsidP="0043178D">
      <w:pPr>
        <w:ind w:left="420"/>
      </w:pPr>
    </w:p>
    <w:p w:rsidR="00A54D2A" w:rsidRDefault="00FA4F98" w:rsidP="00A54D2A">
      <w:pPr>
        <w:pStyle w:val="1"/>
        <w:numPr>
          <w:ilvl w:val="0"/>
          <w:numId w:val="3"/>
        </w:numPr>
      </w:pPr>
      <w:r>
        <w:rPr>
          <w:rFonts w:hint="eastAsia"/>
        </w:rPr>
        <w:t>启动侧边栏</w:t>
      </w:r>
      <w:r w:rsidR="00EA58ED">
        <w:rPr>
          <w:rFonts w:hint="eastAsia"/>
        </w:rPr>
        <w:t>标题</w:t>
      </w:r>
    </w:p>
    <w:p w:rsidR="00EA58ED" w:rsidRDefault="00FA4F98" w:rsidP="00EA58ED">
      <w:r>
        <w:t>J</w:t>
      </w:r>
      <w:r>
        <w:rPr>
          <w:rFonts w:hint="eastAsia"/>
        </w:rPr>
        <w:t>s</w:t>
      </w:r>
      <w:r>
        <w:t xml:space="preserve">/grapheditor/Sidebar.js:211   </w:t>
      </w:r>
      <w:r>
        <w:rPr>
          <w:rFonts w:hint="eastAsia"/>
        </w:rPr>
        <w:t>开启</w:t>
      </w:r>
      <w:r w:rsidR="005E4C67">
        <w:rPr>
          <w:rFonts w:hint="eastAsia"/>
        </w:rPr>
        <w:t>侧边栏</w:t>
      </w:r>
      <w:r>
        <w:rPr>
          <w:rFonts w:hint="eastAsia"/>
        </w:rPr>
        <w:t>标题</w:t>
      </w:r>
    </w:p>
    <w:p w:rsidR="00FA4F98" w:rsidRPr="00FA4F98" w:rsidRDefault="00FA4F98" w:rsidP="00FA4F98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FA4F98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Sidebar</w:t>
      </w:r>
      <w:r w:rsidRPr="00FA4F98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.prototype.sidebarTitles </w:t>
      </w:r>
      <w:r w:rsidRPr="00FA4F98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= true</w:t>
      </w:r>
      <w:r w:rsidRPr="00FA4F98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;</w:t>
      </w:r>
    </w:p>
    <w:p w:rsidR="00FA4F98" w:rsidRDefault="00FA4F98" w:rsidP="00EA58ED"/>
    <w:p w:rsidR="00826883" w:rsidRPr="00EA58ED" w:rsidRDefault="00826883" w:rsidP="00EA58ED"/>
    <w:p w:rsidR="00A54D2A" w:rsidRDefault="0057202E" w:rsidP="00A54D2A">
      <w:pPr>
        <w:pStyle w:val="1"/>
        <w:numPr>
          <w:ilvl w:val="0"/>
          <w:numId w:val="3"/>
        </w:numPr>
      </w:pPr>
      <w:r>
        <w:rPr>
          <w:rFonts w:hint="eastAsia"/>
        </w:rPr>
        <w:t>侧边栏标题</w:t>
      </w:r>
      <w:r w:rsidR="00280954">
        <w:rPr>
          <w:rFonts w:hint="eastAsia"/>
        </w:rPr>
        <w:t>自定义</w:t>
      </w:r>
    </w:p>
    <w:p w:rsidR="0057202E" w:rsidRDefault="006F6FD4" w:rsidP="00826883">
      <w:r>
        <w:t>J</w:t>
      </w:r>
      <w:r>
        <w:rPr>
          <w:rFonts w:hint="eastAsia"/>
        </w:rPr>
        <w:t>s/</w:t>
      </w:r>
      <w:r>
        <w:t xml:space="preserve">grapheditor/Sidebar.js:1210  </w:t>
      </w:r>
      <w:r w:rsidR="001638F7">
        <w:rPr>
          <w:rFonts w:hint="eastAsia"/>
        </w:rPr>
        <w:t>找</w:t>
      </w:r>
      <w:r w:rsidR="001638F7">
        <w:rPr>
          <w:rFonts w:hint="eastAsia"/>
        </w:rPr>
        <w:t xml:space="preserve"> var</w:t>
      </w:r>
      <w:r w:rsidR="001638F7">
        <w:t xml:space="preserve"> fns</w:t>
      </w:r>
    </w:p>
    <w:p w:rsidR="006F6FD4" w:rsidRPr="006F6FD4" w:rsidRDefault="006F6FD4" w:rsidP="006F6FD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6F6FD4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var </w:t>
      </w:r>
      <w:r w:rsidRPr="006F6FD4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fns </w:t>
      </w:r>
      <w:r w:rsidRPr="006F6FD4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= </w:t>
      </w:r>
      <w:r w:rsidRPr="006F6FD4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[</w:t>
      </w:r>
      <w:r w:rsidRPr="006F6FD4">
        <w:rPr>
          <w:rFonts w:ascii="Courier New" w:eastAsia="宋体" w:hAnsi="Courier New" w:cs="Courier New"/>
          <w:color w:val="F8F8F2"/>
          <w:kern w:val="0"/>
          <w:sz w:val="20"/>
          <w:szCs w:val="20"/>
        </w:rPr>
        <w:br/>
        <w:t xml:space="preserve">      </w:t>
      </w:r>
      <w:r w:rsidRPr="006F6FD4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6F6FD4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6F6FD4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createVertexTemplateEntry</w:t>
      </w:r>
      <w:r w:rsidRPr="006F6FD4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</w:p>
    <w:p w:rsidR="006F6FD4" w:rsidRDefault="006F6FD4" w:rsidP="00826883"/>
    <w:p w:rsidR="00826883" w:rsidRDefault="00826883" w:rsidP="00826883">
      <w:r>
        <w:rPr>
          <w:rFonts w:hint="eastAsia"/>
        </w:rPr>
        <w:t>如：</w:t>
      </w:r>
      <w:r>
        <w:rPr>
          <w:rFonts w:hint="eastAsia"/>
        </w:rPr>
        <w:t xml:space="preserve"> </w:t>
      </w:r>
    </w:p>
    <w:p w:rsidR="00826883" w:rsidRPr="00826883" w:rsidRDefault="00826883" w:rsidP="0082688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826883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826883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createVertexTemplateEntry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826883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rounded=0;whiteSpace=wrap;html=1;'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26883">
        <w:rPr>
          <w:rFonts w:ascii="Courier New" w:eastAsia="宋体" w:hAnsi="Courier New" w:cs="Courier New"/>
          <w:color w:val="AE81FF"/>
          <w:kern w:val="0"/>
          <w:sz w:val="20"/>
          <w:szCs w:val="20"/>
        </w:rPr>
        <w:t>120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26883">
        <w:rPr>
          <w:rFonts w:ascii="Courier New" w:eastAsia="宋体" w:hAnsi="Courier New" w:cs="Courier New"/>
          <w:color w:val="AE81FF"/>
          <w:kern w:val="0"/>
          <w:sz w:val="20"/>
          <w:szCs w:val="20"/>
        </w:rPr>
        <w:t>60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26883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'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26883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Rectangle'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26883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null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26883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null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26883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rect rectangle box'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),</w:t>
      </w:r>
    </w:p>
    <w:p w:rsidR="00826883" w:rsidRPr="00826883" w:rsidRDefault="00826883" w:rsidP="00826883">
      <w:r>
        <w:rPr>
          <w:rFonts w:hint="eastAsia"/>
        </w:rPr>
        <w:lastRenderedPageBreak/>
        <w:t>修改</w:t>
      </w:r>
      <w:r w:rsidR="0057202E">
        <w:rPr>
          <w:rFonts w:hint="eastAsia"/>
        </w:rPr>
        <w:t>第</w:t>
      </w:r>
      <w:r w:rsidR="0057202E">
        <w:rPr>
          <w:rFonts w:hint="eastAsia"/>
        </w:rPr>
        <w:t>5</w:t>
      </w:r>
      <w:r w:rsidR="0057202E">
        <w:rPr>
          <w:rFonts w:hint="eastAsia"/>
        </w:rPr>
        <w:t>项</w:t>
      </w:r>
      <w:r w:rsidR="0057202E">
        <w:rPr>
          <w:rFonts w:hint="eastAsia"/>
        </w:rPr>
        <w:t xml:space="preserve"> </w:t>
      </w:r>
      <w:r w:rsidR="0057202E" w:rsidRPr="00826883">
        <w:rPr>
          <w:rFonts w:ascii="Courier New" w:eastAsia="宋体" w:hAnsi="Courier New" w:cs="Courier New"/>
          <w:color w:val="E6DB74"/>
          <w:kern w:val="0"/>
          <w:sz w:val="20"/>
          <w:szCs w:val="20"/>
          <w:highlight w:val="black"/>
        </w:rPr>
        <w:t>'Rectangle'</w:t>
      </w:r>
      <w:r w:rsidR="0057202E">
        <w:rPr>
          <w:rFonts w:ascii="Courier New" w:eastAsia="宋体" w:hAnsi="Courier New" w:cs="Courier New"/>
          <w:color w:val="E6DB74"/>
          <w:kern w:val="0"/>
          <w:sz w:val="20"/>
          <w:szCs w:val="20"/>
          <w:highlight w:val="black"/>
        </w:rPr>
        <w:t xml:space="preserve"> </w:t>
      </w:r>
      <w:r w:rsidR="0057202E" w:rsidRPr="0057202E">
        <w:rPr>
          <w:rFonts w:ascii="Courier New" w:eastAsia="宋体" w:hAnsi="Courier New" w:cs="Courier New"/>
          <w:color w:val="E6DB74"/>
          <w:kern w:val="0"/>
          <w:sz w:val="20"/>
          <w:szCs w:val="20"/>
        </w:rPr>
        <w:t xml:space="preserve"> </w:t>
      </w:r>
      <w:r w:rsidR="0057202E" w:rsidRPr="0057202E">
        <w:rPr>
          <w:rFonts w:ascii="Courier New" w:eastAsia="宋体" w:hAnsi="Courier New" w:cs="Courier New" w:hint="eastAsia"/>
          <w:color w:val="000000" w:themeColor="text1"/>
          <w:kern w:val="0"/>
          <w:sz w:val="20"/>
          <w:szCs w:val="20"/>
        </w:rPr>
        <w:t>即可</w:t>
      </w:r>
    </w:p>
    <w:p w:rsidR="00A54D2A" w:rsidRDefault="00CA7D07" w:rsidP="00A54D2A">
      <w:pPr>
        <w:pStyle w:val="1"/>
        <w:numPr>
          <w:ilvl w:val="0"/>
          <w:numId w:val="3"/>
        </w:numPr>
      </w:pPr>
      <w:r>
        <w:rPr>
          <w:rFonts w:hint="eastAsia"/>
        </w:rPr>
        <w:t>侧边栏删除大项</w:t>
      </w:r>
    </w:p>
    <w:p w:rsidR="00CA7D07" w:rsidRDefault="00CA7D07" w:rsidP="00CA7D07">
      <w:r>
        <w:t>J</w:t>
      </w:r>
      <w:r>
        <w:rPr>
          <w:rFonts w:hint="eastAsia"/>
        </w:rPr>
        <w:t>s</w:t>
      </w:r>
      <w:r>
        <w:t xml:space="preserve">/grapheditor/Sidebar.js: 2108   BPMN </w:t>
      </w:r>
      <w:r>
        <w:rPr>
          <w:rFonts w:hint="eastAsia"/>
        </w:rPr>
        <w:t>大项</w:t>
      </w:r>
    </w:p>
    <w:p w:rsidR="00CA7D07" w:rsidRPr="00CA7D07" w:rsidRDefault="00CA7D07" w:rsidP="00CA7D0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7"/>
          <w:szCs w:val="27"/>
        </w:rPr>
      </w:pPr>
      <w:r w:rsidRPr="00CA7D07">
        <w:rPr>
          <w:rFonts w:ascii="Courier New" w:eastAsia="宋体" w:hAnsi="Courier New" w:cs="Courier New"/>
          <w:color w:val="F92672"/>
          <w:kern w:val="0"/>
          <w:sz w:val="27"/>
          <w:szCs w:val="27"/>
        </w:rPr>
        <w:t>this</w:t>
      </w:r>
      <w:r w:rsidRPr="00CA7D07">
        <w:rPr>
          <w:rFonts w:ascii="Courier New" w:eastAsia="宋体" w:hAnsi="Courier New" w:cs="Courier New"/>
          <w:color w:val="F8F8F2"/>
          <w:kern w:val="0"/>
          <w:sz w:val="27"/>
          <w:szCs w:val="27"/>
        </w:rPr>
        <w:t>.</w:t>
      </w:r>
      <w:r w:rsidRPr="00CA7D07">
        <w:rPr>
          <w:rFonts w:ascii="Courier New" w:eastAsia="宋体" w:hAnsi="Courier New" w:cs="Courier New"/>
          <w:color w:val="A6E22E"/>
          <w:kern w:val="0"/>
          <w:sz w:val="27"/>
          <w:szCs w:val="27"/>
        </w:rPr>
        <w:t>addPaletteFunctions</w:t>
      </w:r>
    </w:p>
    <w:p w:rsidR="00CA7D07" w:rsidRDefault="00CA7D07" w:rsidP="00CA7D07"/>
    <w:p w:rsidR="003E6B87" w:rsidRDefault="003E6B87" w:rsidP="00CA7D07">
      <w:r>
        <w:t>js/grapheditor.Sidebar-BPMN.js:</w:t>
      </w:r>
      <w:r w:rsidR="00C033FA">
        <w:t>2 BPMN Gateways</w:t>
      </w:r>
    </w:p>
    <w:p w:rsidR="001638F7" w:rsidRPr="001638F7" w:rsidRDefault="001638F7" w:rsidP="001638F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1638F7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1638F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1638F7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addPaletteFunctions</w:t>
      </w:r>
      <w:r w:rsidRPr="001638F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1638F7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bpmnGateways'</w:t>
      </w:r>
      <w:r w:rsidRPr="001638F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1638F7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BPMN Gateways'</w:t>
      </w:r>
      <w:r w:rsidRPr="001638F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</w:p>
    <w:p w:rsidR="001638F7" w:rsidRPr="001638F7" w:rsidRDefault="001638F7" w:rsidP="00CA7D07"/>
    <w:p w:rsidR="00C033FA" w:rsidRDefault="00C033FA" w:rsidP="00CA7D07">
      <w:r>
        <w:rPr>
          <w:rFonts w:hint="eastAsia"/>
        </w:rPr>
        <w:t>js</w:t>
      </w:r>
      <w:r>
        <w:t>/grapheditor.Sidebar-BPMN.js:118 BPMN Events</w:t>
      </w:r>
    </w:p>
    <w:p w:rsidR="001638F7" w:rsidRPr="001638F7" w:rsidRDefault="001638F7" w:rsidP="001638F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1638F7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1638F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1638F7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addPaletteFunctions</w:t>
      </w:r>
      <w:r w:rsidRPr="001638F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1638F7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bpmnEvents'</w:t>
      </w:r>
      <w:r w:rsidRPr="001638F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1638F7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BPMN Events'</w:t>
      </w:r>
      <w:r w:rsidRPr="001638F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,</w:t>
      </w:r>
    </w:p>
    <w:p w:rsidR="001638F7" w:rsidRPr="001638F7" w:rsidRDefault="001638F7" w:rsidP="00CA7D07"/>
    <w:p w:rsidR="00A54D2A" w:rsidRDefault="00252188" w:rsidP="00A54D2A">
      <w:pPr>
        <w:pStyle w:val="1"/>
        <w:numPr>
          <w:ilvl w:val="0"/>
          <w:numId w:val="3"/>
        </w:numPr>
      </w:pPr>
      <w:r>
        <w:rPr>
          <w:rFonts w:hint="eastAsia"/>
        </w:rPr>
        <w:t>删除初始会话弹窗</w:t>
      </w:r>
    </w:p>
    <w:p w:rsidR="00252188" w:rsidRDefault="00252188" w:rsidP="00252188">
      <w:r>
        <w:t>J</w:t>
      </w:r>
      <w:r>
        <w:rPr>
          <w:rFonts w:hint="eastAsia"/>
        </w:rPr>
        <w:t>s</w:t>
      </w:r>
      <w:r>
        <w:t>/diagramly/App.js:1827</w:t>
      </w:r>
    </w:p>
    <w:p w:rsidR="00252188" w:rsidRPr="00252188" w:rsidRDefault="00252188" w:rsidP="00252188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252188">
        <w:rPr>
          <w:rFonts w:ascii="Courier New" w:eastAsia="宋体" w:hAnsi="Courier New" w:cs="Courier New"/>
          <w:color w:val="75715E"/>
          <w:kern w:val="0"/>
          <w:sz w:val="20"/>
          <w:szCs w:val="20"/>
        </w:rPr>
        <w:t>App.prototype.showDownloadDesktopBanner = function()</w:t>
      </w:r>
    </w:p>
    <w:p w:rsidR="00252188" w:rsidRPr="00252188" w:rsidRDefault="00252188" w:rsidP="00252188"/>
    <w:p w:rsidR="00A54D2A" w:rsidRDefault="00252188" w:rsidP="00A54D2A">
      <w:pPr>
        <w:pStyle w:val="1"/>
        <w:numPr>
          <w:ilvl w:val="0"/>
          <w:numId w:val="3"/>
        </w:numPr>
      </w:pPr>
      <w:r>
        <w:rPr>
          <w:rFonts w:hint="eastAsia"/>
        </w:rPr>
        <w:t>标题（</w:t>
      </w:r>
      <w:r w:rsidR="00916348">
        <w:rPr>
          <w:rFonts w:hint="eastAsia"/>
        </w:rPr>
        <w:t>当前编辑文件</w:t>
      </w:r>
      <w:r>
        <w:rPr>
          <w:rFonts w:hint="eastAsia"/>
        </w:rPr>
        <w:t>名字）</w:t>
      </w:r>
    </w:p>
    <w:p w:rsidR="00252188" w:rsidRDefault="00252188" w:rsidP="00252188">
      <w:r>
        <w:t>J</w:t>
      </w:r>
      <w:r>
        <w:rPr>
          <w:rFonts w:hint="eastAsia"/>
        </w:rPr>
        <w:t>s</w:t>
      </w:r>
      <w:r>
        <w:t xml:space="preserve">/diagramly/App.js:6383 </w:t>
      </w:r>
      <w:r>
        <w:rPr>
          <w:rFonts w:hint="eastAsia"/>
        </w:rPr>
        <w:t>（</w:t>
      </w:r>
      <w:r>
        <w:rPr>
          <w:rFonts w:hint="eastAsia"/>
        </w:rPr>
        <w:t>div</w:t>
      </w:r>
      <w:r>
        <w:rPr>
          <w:rFonts w:hint="eastAsia"/>
        </w:rPr>
        <w:t>）</w:t>
      </w:r>
      <w:r>
        <w:t xml:space="preserve">   6387  ( a )</w:t>
      </w:r>
    </w:p>
    <w:p w:rsidR="00252188" w:rsidRPr="00252188" w:rsidRDefault="00252188" w:rsidP="00252188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252188">
        <w:rPr>
          <w:rFonts w:ascii="Courier New" w:eastAsia="宋体" w:hAnsi="Courier New" w:cs="Courier New"/>
          <w:color w:val="75715E"/>
          <w:kern w:val="0"/>
          <w:sz w:val="20"/>
          <w:szCs w:val="20"/>
        </w:rPr>
        <w:t>this.menubarContainer.appendChild(this.fnameWrapper);</w:t>
      </w:r>
    </w:p>
    <w:p w:rsidR="00252188" w:rsidRDefault="00252188" w:rsidP="00252188"/>
    <w:p w:rsidR="00252188" w:rsidRPr="00252188" w:rsidRDefault="00252188" w:rsidP="00252188"/>
    <w:p w:rsidR="00916348" w:rsidRDefault="008C2B8F" w:rsidP="00A54D2A">
      <w:pPr>
        <w:pStyle w:val="1"/>
        <w:numPr>
          <w:ilvl w:val="0"/>
          <w:numId w:val="3"/>
        </w:numPr>
      </w:pPr>
      <w:r>
        <w:rPr>
          <w:rFonts w:hint="eastAsia"/>
        </w:rPr>
        <w:t>侧边</w:t>
      </w:r>
      <w:r w:rsidR="00916348">
        <w:rPr>
          <w:rFonts w:hint="eastAsia"/>
        </w:rPr>
        <w:t>菜单栏</w:t>
      </w:r>
      <w:r>
        <w:rPr>
          <w:rFonts w:hint="eastAsia"/>
        </w:rPr>
        <w:t>-</w:t>
      </w:r>
      <w:r>
        <w:rPr>
          <w:rFonts w:hint="eastAsia"/>
        </w:rPr>
        <w:t>添加新</w:t>
      </w:r>
      <w:r>
        <w:rPr>
          <w:rFonts w:hint="eastAsia"/>
        </w:rPr>
        <w:t>UM</w:t>
      </w:r>
      <w:r>
        <w:t>L</w:t>
      </w:r>
      <w:r>
        <w:rPr>
          <w:rFonts w:hint="eastAsia"/>
        </w:rPr>
        <w:t>折叠面板</w:t>
      </w:r>
    </w:p>
    <w:p w:rsidR="008C2B8F" w:rsidRDefault="008C2B8F" w:rsidP="008C2B8F">
      <w:r>
        <w:rPr>
          <w:rFonts w:hint="eastAsia"/>
        </w:rPr>
        <w:t>设置名称，</w:t>
      </w:r>
    </w:p>
    <w:p w:rsidR="008C2B8F" w:rsidRPr="008C2B8F" w:rsidRDefault="008C2B8F" w:rsidP="008C2B8F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8C2B8F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Sidebar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prototype.</w:t>
      </w:r>
      <w:r w:rsidRPr="008C2B8F">
        <w:rPr>
          <w:rFonts w:ascii="Courier New" w:eastAsia="宋体" w:hAnsi="Courier New" w:cs="Courier New"/>
          <w:color w:val="A6E22E"/>
          <w:kern w:val="0"/>
          <w:sz w:val="20"/>
          <w:szCs w:val="20"/>
        </w:rPr>
        <w:t xml:space="preserve">addUMLUseCaseDiagram </w:t>
      </w:r>
      <w:r w:rsidRPr="008C2B8F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= function 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8C2B8F">
        <w:rPr>
          <w:rFonts w:ascii="Courier New" w:eastAsia="宋体" w:hAnsi="Courier New" w:cs="Courier New"/>
          <w:i/>
          <w:iCs/>
          <w:color w:val="FD971F"/>
          <w:kern w:val="0"/>
          <w:sz w:val="20"/>
          <w:szCs w:val="20"/>
        </w:rPr>
        <w:t>expand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) {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br/>
        <w:t xml:space="preserve">    </w:t>
      </w:r>
      <w:r w:rsidRPr="008C2B8F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8C2B8F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addPaletteFunctions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umlUseCaseDiagram'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 xml:space="preserve">'UML </w:t>
      </w:r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用例图</w:t>
      </w:r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,</w:t>
      </w:r>
    </w:p>
    <w:p w:rsidR="008C2B8F" w:rsidRDefault="008C2B8F" w:rsidP="008C2B8F"/>
    <w:p w:rsidR="008C2B8F" w:rsidRDefault="008C2B8F" w:rsidP="008C2B8F">
      <w:r>
        <w:rPr>
          <w:rFonts w:hint="eastAsia"/>
        </w:rPr>
        <w:t>把新名称绑定到</w:t>
      </w:r>
      <w:r>
        <w:rPr>
          <w:rFonts w:hint="eastAsia"/>
        </w:rPr>
        <w:t xml:space="preserve"> uml</w:t>
      </w:r>
      <w:r>
        <w:t xml:space="preserve"> </w:t>
      </w:r>
      <w:r>
        <w:rPr>
          <w:rFonts w:hint="eastAsia"/>
        </w:rPr>
        <w:t>上</w:t>
      </w:r>
    </w:p>
    <w:p w:rsidR="008C2B8F" w:rsidRPr="008C2B8F" w:rsidRDefault="008C2B8F" w:rsidP="008C2B8F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8C2B8F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8C2B8F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setCurrentSearchEntryLibrary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uml'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umlUseCaseDiagram'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);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br/>
      </w:r>
      <w:r w:rsidRPr="008C2B8F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8C2B8F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addUMLUseCaseDiagram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8C2B8F">
        <w:rPr>
          <w:rFonts w:ascii="Courier New" w:eastAsia="宋体" w:hAnsi="Courier New" w:cs="Courier New"/>
          <w:i/>
          <w:iCs/>
          <w:color w:val="FD971F"/>
          <w:kern w:val="0"/>
          <w:sz w:val="20"/>
          <w:szCs w:val="20"/>
        </w:rPr>
        <w:t>expand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)</w:t>
      </w:r>
    </w:p>
    <w:p w:rsidR="008C2B8F" w:rsidRDefault="008C2B8F" w:rsidP="008C2B8F"/>
    <w:p w:rsidR="008C2B8F" w:rsidRDefault="008C2B8F" w:rsidP="008C2B8F"/>
    <w:p w:rsidR="008C2B8F" w:rsidRDefault="008C2B8F" w:rsidP="008C2B8F">
      <w:r>
        <w:rPr>
          <w:rFonts w:hint="eastAsia"/>
        </w:rPr>
        <w:lastRenderedPageBreak/>
        <w:t>把新的名称的</w:t>
      </w:r>
      <w:r>
        <w:rPr>
          <w:rFonts w:hint="eastAsia"/>
        </w:rPr>
        <w:t xml:space="preserve"> lib</w:t>
      </w:r>
      <w:r>
        <w:t xml:space="preserve"> </w:t>
      </w:r>
      <w:r>
        <w:rPr>
          <w:rFonts w:hint="eastAsia"/>
        </w:rPr>
        <w:t>项</w:t>
      </w:r>
      <w:r>
        <w:rPr>
          <w:rFonts w:hint="eastAsia"/>
        </w:rPr>
        <w:t xml:space="preserve"> </w:t>
      </w:r>
      <w:r>
        <w:rPr>
          <w:rFonts w:hint="eastAsia"/>
        </w:rPr>
        <w:t>绑定到</w:t>
      </w:r>
      <w:r w:rsidR="00223897">
        <w:rPr>
          <w:rFonts w:hint="eastAsia"/>
        </w:rPr>
        <w:t xml:space="preserve"> </w:t>
      </w:r>
      <w:r w:rsidR="00223897">
        <w:t xml:space="preserve">libs </w:t>
      </w:r>
      <w:r w:rsidR="00223897">
        <w:rPr>
          <w:rFonts w:hint="eastAsia"/>
        </w:rPr>
        <w:t>里面，完成</w:t>
      </w:r>
    </w:p>
    <w:p w:rsidR="008C2B8F" w:rsidRPr="008C2B8F" w:rsidRDefault="008C2B8F" w:rsidP="008C2B8F">
      <w:r>
        <w:t>J</w:t>
      </w:r>
      <w:r>
        <w:rPr>
          <w:rFonts w:hint="eastAsia"/>
        </w:rPr>
        <w:t>s</w:t>
      </w:r>
      <w:r>
        <w:t>/</w:t>
      </w:r>
      <w:r>
        <w:rPr>
          <w:rFonts w:hint="eastAsia"/>
        </w:rPr>
        <w:t>dia</w:t>
      </w:r>
      <w:r>
        <w:t>gramly/sidebar</w:t>
      </w:r>
      <w:r>
        <w:rPr>
          <w:rFonts w:hint="eastAsia"/>
        </w:rPr>
        <w:t>/</w:t>
      </w:r>
      <w:r>
        <w:t>Sidebar.js:</w:t>
      </w:r>
      <w:r>
        <w:rPr>
          <w:rFonts w:hint="eastAsia"/>
        </w:rPr>
        <w:t>1</w:t>
      </w:r>
      <w:r>
        <w:t>12</w:t>
      </w:r>
    </w:p>
    <w:p w:rsidR="008C2B8F" w:rsidRPr="008C2B8F" w:rsidRDefault="008C2B8F" w:rsidP="008C2B8F">
      <w:pPr>
        <w:pStyle w:val="HTML"/>
        <w:shd w:val="clear" w:color="auto" w:fill="272822"/>
        <w:rPr>
          <w:rFonts w:ascii="Courier New" w:hAnsi="Courier New" w:cs="Courier New" w:hint="default"/>
          <w:color w:val="F8F8F2"/>
          <w:sz w:val="20"/>
          <w:szCs w:val="20"/>
        </w:rPr>
      </w:pPr>
      <w:r w:rsidRPr="008C2B8F">
        <w:rPr>
          <w:rFonts w:ascii="Courier New" w:hAnsi="Courier New" w:cs="Courier New"/>
          <w:color w:val="FFC66D"/>
          <w:sz w:val="20"/>
          <w:szCs w:val="20"/>
        </w:rPr>
        <w:t>Sidebar</w:t>
      </w:r>
      <w:r w:rsidRPr="008C2B8F">
        <w:rPr>
          <w:rFonts w:ascii="Courier New" w:hAnsi="Courier New" w:cs="Courier New"/>
          <w:color w:val="F8F8F2"/>
          <w:sz w:val="20"/>
          <w:szCs w:val="20"/>
        </w:rPr>
        <w:t>.prototype.configuration</w:t>
      </w:r>
      <w:r>
        <w:rPr>
          <w:rFonts w:ascii="Courier New" w:hAnsi="Courier New" w:cs="Courier New"/>
          <w:color w:val="F8F8F2"/>
          <w:sz w:val="20"/>
          <w:szCs w:val="20"/>
        </w:rPr>
        <w:t>= [</w:t>
      </w:r>
      <w:r w:rsidRPr="008C2B8F">
        <w:rPr>
          <w:rFonts w:ascii="Courier New" w:hAnsi="Courier New" w:cs="Courier New"/>
          <w:color w:val="F8F8F2"/>
          <w:sz w:val="20"/>
          <w:szCs w:val="20"/>
        </w:rPr>
        <w:t>{id</w:t>
      </w:r>
      <w:r w:rsidRPr="008C2B8F">
        <w:rPr>
          <w:rFonts w:ascii="Courier New" w:hAnsi="Courier New" w:cs="Courier New"/>
          <w:color w:val="F92672"/>
          <w:sz w:val="20"/>
          <w:szCs w:val="20"/>
        </w:rPr>
        <w:t xml:space="preserve">: </w:t>
      </w:r>
      <w:r w:rsidRPr="008C2B8F">
        <w:rPr>
          <w:rFonts w:ascii="Courier New" w:hAnsi="Courier New" w:cs="Courier New"/>
          <w:color w:val="E6DB74"/>
          <w:sz w:val="20"/>
          <w:szCs w:val="20"/>
        </w:rPr>
        <w:t>'uml'</w:t>
      </w:r>
      <w:r w:rsidRPr="008C2B8F">
        <w:rPr>
          <w:rFonts w:ascii="Courier New" w:hAnsi="Courier New" w:cs="Courier New"/>
          <w:color w:val="F8F8F2"/>
          <w:sz w:val="20"/>
          <w:szCs w:val="20"/>
        </w:rPr>
        <w:t>, prefix</w:t>
      </w:r>
      <w:r w:rsidRPr="008C2B8F">
        <w:rPr>
          <w:rFonts w:ascii="Courier New" w:hAnsi="Courier New" w:cs="Courier New"/>
          <w:color w:val="F92672"/>
          <w:sz w:val="20"/>
          <w:szCs w:val="20"/>
        </w:rPr>
        <w:t xml:space="preserve">: </w:t>
      </w:r>
      <w:r w:rsidRPr="008C2B8F">
        <w:rPr>
          <w:rFonts w:ascii="Courier New" w:hAnsi="Courier New" w:cs="Courier New"/>
          <w:color w:val="E6DB74"/>
          <w:sz w:val="20"/>
          <w:szCs w:val="20"/>
        </w:rPr>
        <w:t>'uml'</w:t>
      </w:r>
      <w:r w:rsidRPr="008C2B8F">
        <w:rPr>
          <w:rFonts w:ascii="Courier New" w:hAnsi="Courier New" w:cs="Courier New"/>
          <w:color w:val="F8F8F2"/>
          <w:sz w:val="20"/>
          <w:szCs w:val="20"/>
        </w:rPr>
        <w:t>, libs</w:t>
      </w:r>
      <w:r w:rsidRPr="008C2B8F">
        <w:rPr>
          <w:rFonts w:ascii="Courier New" w:hAnsi="Courier New" w:cs="Courier New"/>
          <w:color w:val="F92672"/>
          <w:sz w:val="20"/>
          <w:szCs w:val="20"/>
        </w:rPr>
        <w:t xml:space="preserve">: </w:t>
      </w:r>
      <w:r w:rsidRPr="008C2B8F">
        <w:rPr>
          <w:rFonts w:ascii="Courier New" w:hAnsi="Courier New" w:cs="Courier New"/>
          <w:color w:val="F8F8F2"/>
          <w:sz w:val="20"/>
          <w:szCs w:val="20"/>
        </w:rPr>
        <w:t>[</w:t>
      </w:r>
      <w:r w:rsidRPr="008C2B8F">
        <w:rPr>
          <w:rFonts w:ascii="Courier New" w:hAnsi="Courier New" w:cs="Courier New"/>
          <w:color w:val="E6DB74"/>
          <w:sz w:val="20"/>
          <w:szCs w:val="20"/>
        </w:rPr>
        <w:t>''</w:t>
      </w:r>
      <w:r w:rsidRPr="008C2B8F">
        <w:rPr>
          <w:rFonts w:ascii="Courier New" w:hAnsi="Courier New" w:cs="Courier New"/>
          <w:color w:val="75715E"/>
          <w:sz w:val="20"/>
          <w:szCs w:val="20"/>
        </w:rPr>
        <w:t>/*prefix is library*/</w:t>
      </w:r>
      <w:r w:rsidRPr="008C2B8F">
        <w:rPr>
          <w:rFonts w:ascii="Courier New" w:hAnsi="Courier New" w:cs="Courier New"/>
          <w:color w:val="F8F8F2"/>
          <w:sz w:val="20"/>
          <w:szCs w:val="20"/>
        </w:rPr>
        <w:t xml:space="preserve">, </w:t>
      </w:r>
      <w:r w:rsidRPr="008C2B8F">
        <w:rPr>
          <w:rFonts w:ascii="Courier New" w:hAnsi="Courier New" w:cs="Courier New"/>
          <w:color w:val="E6DB74"/>
          <w:sz w:val="20"/>
          <w:szCs w:val="20"/>
        </w:rPr>
        <w:t>'UseCaseDiagram'</w:t>
      </w:r>
      <w:r w:rsidRPr="008C2B8F">
        <w:rPr>
          <w:rFonts w:ascii="Courier New" w:hAnsi="Courier New" w:cs="Courier New"/>
          <w:color w:val="F8F8F2"/>
          <w:sz w:val="20"/>
          <w:szCs w:val="20"/>
        </w:rPr>
        <w:t>,</w:t>
      </w:r>
      <w:r>
        <w:rPr>
          <w:rFonts w:ascii="Courier New" w:hAnsi="Courier New" w:cs="Courier New" w:hint="default"/>
          <w:color w:val="F8F8F2"/>
          <w:sz w:val="20"/>
          <w:szCs w:val="20"/>
        </w:rPr>
        <w:t>]</w:t>
      </w:r>
    </w:p>
    <w:p w:rsidR="008C2B8F" w:rsidRPr="008C2B8F" w:rsidRDefault="008C2B8F" w:rsidP="008C2B8F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F8F8F2"/>
          <w:kern w:val="0"/>
          <w:sz w:val="20"/>
          <w:szCs w:val="20"/>
        </w:rPr>
        <w:t>]</w:t>
      </w:r>
    </w:p>
    <w:p w:rsidR="008C2B8F" w:rsidRDefault="008C2B8F" w:rsidP="008C2B8F"/>
    <w:p w:rsidR="00223897" w:rsidRDefault="00223897" w:rsidP="008C2B8F"/>
    <w:p w:rsidR="00223897" w:rsidRDefault="00223897" w:rsidP="008C2B8F">
      <w:r>
        <w:rPr>
          <w:rFonts w:hint="eastAsia"/>
        </w:rPr>
        <w:t>如果是新的大项需要</w:t>
      </w:r>
      <w:r>
        <w:rPr>
          <w:rFonts w:hint="eastAsia"/>
        </w:rPr>
        <w:t xml:space="preserve"> init</w:t>
      </w:r>
      <w:r>
        <w:t xml:space="preserve">  </w:t>
      </w:r>
      <w:r>
        <w:rPr>
          <w:rFonts w:hint="eastAsia"/>
        </w:rPr>
        <w:t>添加</w:t>
      </w:r>
      <w:r>
        <w:rPr>
          <w:rFonts w:hint="eastAsia"/>
        </w:rPr>
        <w:t>xxx</w:t>
      </w:r>
      <w:r>
        <w:t xml:space="preserve"> </w:t>
      </w:r>
    </w:p>
    <w:p w:rsidR="00223897" w:rsidRDefault="00223897" w:rsidP="0022389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6E22E"/>
          <w:kern w:val="0"/>
          <w:sz w:val="20"/>
          <w:szCs w:val="20"/>
        </w:rPr>
      </w:pPr>
      <w:r w:rsidRPr="00223897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Sidebar</w:t>
      </w:r>
      <w:r w:rsidRPr="0022389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prototype.</w:t>
      </w:r>
      <w:r w:rsidRPr="00223897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init</w:t>
      </w:r>
      <w:r>
        <w:rPr>
          <w:rFonts w:ascii="Courier New" w:eastAsia="宋体" w:hAnsi="Courier New" w:cs="Courier New"/>
          <w:color w:val="A6E22E"/>
          <w:kern w:val="0"/>
          <w:sz w:val="20"/>
          <w:szCs w:val="20"/>
        </w:rPr>
        <w:t xml:space="preserve"> = </w:t>
      </w:r>
      <w:r>
        <w:rPr>
          <w:rFonts w:ascii="Courier New" w:eastAsia="宋体" w:hAnsi="Courier New" w:cs="Courier New" w:hint="eastAsia"/>
          <w:color w:val="A6E22E"/>
          <w:kern w:val="0"/>
          <w:sz w:val="20"/>
          <w:szCs w:val="20"/>
        </w:rPr>
        <w:t>{</w:t>
      </w:r>
    </w:p>
    <w:p w:rsidR="00223897" w:rsidRDefault="00223897" w:rsidP="00223897">
      <w:pPr>
        <w:pStyle w:val="HTML"/>
        <w:shd w:val="clear" w:color="auto" w:fill="272822"/>
        <w:rPr>
          <w:rFonts w:ascii="Courier New" w:hAnsi="Courier New" w:cs="Courier New" w:hint="default"/>
          <w:color w:val="F8F8F2"/>
          <w:sz w:val="20"/>
          <w:szCs w:val="20"/>
        </w:rPr>
      </w:pPr>
      <w:r>
        <w:rPr>
          <w:rFonts w:ascii="Courier New" w:hAnsi="Courier New" w:cs="Courier New" w:hint="default"/>
          <w:color w:val="F92672"/>
          <w:sz w:val="20"/>
          <w:szCs w:val="20"/>
        </w:rPr>
        <w:tab/>
      </w:r>
      <w:r>
        <w:rPr>
          <w:rFonts w:ascii="Courier New" w:hAnsi="Courier New" w:cs="Courier New"/>
          <w:color w:val="F92672"/>
          <w:sz w:val="20"/>
          <w:szCs w:val="20"/>
        </w:rPr>
        <w:t>this</w:t>
      </w:r>
      <w:r>
        <w:rPr>
          <w:rFonts w:ascii="Courier New" w:hAnsi="Courier New" w:cs="Courier New"/>
          <w:color w:val="F8F8F2"/>
          <w:sz w:val="20"/>
          <w:szCs w:val="20"/>
        </w:rPr>
        <w:t>.</w:t>
      </w:r>
      <w:r>
        <w:rPr>
          <w:rFonts w:ascii="Courier New" w:hAnsi="Courier New" w:cs="Courier New"/>
          <w:color w:val="A6E22E"/>
          <w:sz w:val="20"/>
          <w:szCs w:val="20"/>
        </w:rPr>
        <w:t>addBasicPalette</w:t>
      </w:r>
      <w:r>
        <w:rPr>
          <w:rFonts w:ascii="Courier New" w:hAnsi="Courier New" w:cs="Courier New"/>
          <w:color w:val="F8F8F2"/>
          <w:sz w:val="20"/>
          <w:szCs w:val="20"/>
        </w:rPr>
        <w:t>(dir);</w:t>
      </w:r>
    </w:p>
    <w:p w:rsidR="00223897" w:rsidRPr="00223897" w:rsidRDefault="00223897" w:rsidP="0022389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A6E22E"/>
          <w:kern w:val="0"/>
          <w:sz w:val="20"/>
          <w:szCs w:val="20"/>
        </w:rPr>
        <w:t xml:space="preserve"> }</w:t>
      </w:r>
    </w:p>
    <w:p w:rsidR="00223897" w:rsidRPr="008C2B8F" w:rsidRDefault="00223897" w:rsidP="008C2B8F"/>
    <w:p w:rsidR="00916348" w:rsidRDefault="00254DD3" w:rsidP="00A54D2A">
      <w:pPr>
        <w:pStyle w:val="1"/>
        <w:numPr>
          <w:ilvl w:val="0"/>
          <w:numId w:val="3"/>
        </w:numPr>
      </w:pPr>
      <w:r>
        <w:rPr>
          <w:rFonts w:hint="eastAsia"/>
        </w:rPr>
        <w:t>连接线</w:t>
      </w:r>
      <w:r w:rsidR="005E21A4">
        <w:rPr>
          <w:rFonts w:hint="eastAsia"/>
        </w:rPr>
        <w:t>默认宽度</w:t>
      </w:r>
      <w:r>
        <w:rPr>
          <w:rFonts w:hint="eastAsia"/>
        </w:rPr>
        <w:t>调整</w:t>
      </w:r>
    </w:p>
    <w:p w:rsidR="005E21A4" w:rsidRDefault="005E21A4" w:rsidP="005E21A4">
      <w:r>
        <w:t>Js/grapheditor/Graph.js:3150</w:t>
      </w:r>
    </w:p>
    <w:p w:rsidR="005E21A4" w:rsidRPr="005E21A4" w:rsidRDefault="005E21A4" w:rsidP="005E21A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5E21A4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Graph</w:t>
      </w:r>
      <w:r w:rsidRPr="005E21A4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prototype.</w:t>
      </w:r>
      <w:r w:rsidRPr="005E21A4">
        <w:rPr>
          <w:rFonts w:ascii="Courier New" w:eastAsia="宋体" w:hAnsi="Courier New" w:cs="Courier New"/>
          <w:color w:val="A6E22E"/>
          <w:kern w:val="0"/>
          <w:sz w:val="20"/>
          <w:szCs w:val="20"/>
        </w:rPr>
        <w:t xml:space="preserve">selectCellsForConnectVertex </w:t>
      </w:r>
    </w:p>
    <w:p w:rsidR="005E21A4" w:rsidRPr="005E21A4" w:rsidRDefault="005E21A4" w:rsidP="005E21A4">
      <w:pPr>
        <w:rPr>
          <w:rFonts w:hint="eastAsia"/>
        </w:rPr>
      </w:pPr>
    </w:p>
    <w:p w:rsidR="005E21A4" w:rsidRDefault="005E21A4" w:rsidP="00A54D2A">
      <w:pPr>
        <w:pStyle w:val="1"/>
        <w:numPr>
          <w:ilvl w:val="0"/>
          <w:numId w:val="3"/>
        </w:numPr>
      </w:pPr>
      <w:bookmarkStart w:id="2" w:name="_GoBack"/>
      <w:bookmarkEnd w:id="2"/>
      <w:r>
        <w:rPr>
          <w:rFonts w:hint="eastAsia"/>
        </w:rPr>
        <w:t>图形</w:t>
      </w:r>
      <w:r>
        <w:rPr>
          <w:rFonts w:hint="eastAsia"/>
        </w:rPr>
        <w:t>默认宽度</w:t>
      </w:r>
      <w:r>
        <w:rPr>
          <w:rFonts w:hint="eastAsia"/>
        </w:rPr>
        <w:t>调整</w:t>
      </w:r>
    </w:p>
    <w:p w:rsidR="005E21A4" w:rsidRDefault="005E21A4" w:rsidP="005E21A4">
      <w:r>
        <w:t>J</w:t>
      </w:r>
      <w:r>
        <w:rPr>
          <w:rFonts w:hint="eastAsia"/>
        </w:rPr>
        <w:t>s</w:t>
      </w:r>
      <w:r>
        <w:t>/diagramly/sidebar/Sidebar.js:1377</w:t>
      </w:r>
    </w:p>
    <w:p w:rsidR="005E21A4" w:rsidRPr="005E21A4" w:rsidRDefault="005E21A4" w:rsidP="005E21A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5E21A4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Sidebar</w:t>
      </w:r>
      <w:r w:rsidRPr="005E21A4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prototype.</w:t>
      </w:r>
      <w:r w:rsidRPr="005E21A4">
        <w:rPr>
          <w:rFonts w:ascii="Courier New" w:eastAsia="宋体" w:hAnsi="Courier New" w:cs="Courier New"/>
          <w:color w:val="A6E22E"/>
          <w:kern w:val="0"/>
          <w:sz w:val="20"/>
          <w:szCs w:val="20"/>
        </w:rPr>
        <w:t xml:space="preserve">itemClicked </w:t>
      </w:r>
      <w:r w:rsidRPr="005E21A4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= function</w:t>
      </w:r>
      <w:r w:rsidRPr="005E21A4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5E21A4">
        <w:rPr>
          <w:rFonts w:ascii="Courier New" w:eastAsia="宋体" w:hAnsi="Courier New" w:cs="Courier New"/>
          <w:i/>
          <w:iCs/>
          <w:color w:val="FD971F"/>
          <w:kern w:val="0"/>
          <w:sz w:val="20"/>
          <w:szCs w:val="20"/>
        </w:rPr>
        <w:t>cells</w:t>
      </w:r>
      <w:r w:rsidRPr="005E21A4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5E21A4">
        <w:rPr>
          <w:rFonts w:ascii="Courier New" w:eastAsia="宋体" w:hAnsi="Courier New" w:cs="Courier New"/>
          <w:i/>
          <w:iCs/>
          <w:color w:val="FD971F"/>
          <w:kern w:val="0"/>
          <w:sz w:val="20"/>
          <w:szCs w:val="20"/>
        </w:rPr>
        <w:t>ds</w:t>
      </w:r>
      <w:r w:rsidRPr="005E21A4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5E21A4">
        <w:rPr>
          <w:rFonts w:ascii="Courier New" w:eastAsia="宋体" w:hAnsi="Courier New" w:cs="Courier New"/>
          <w:i/>
          <w:iCs/>
          <w:color w:val="FD971F"/>
          <w:kern w:val="0"/>
          <w:sz w:val="20"/>
          <w:szCs w:val="20"/>
        </w:rPr>
        <w:t>evt</w:t>
      </w:r>
      <w:r w:rsidRPr="005E21A4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)</w:t>
      </w:r>
    </w:p>
    <w:p w:rsidR="005E21A4" w:rsidRPr="005E21A4" w:rsidRDefault="005E21A4" w:rsidP="005E21A4">
      <w:pPr>
        <w:rPr>
          <w:rFonts w:hint="eastAsia"/>
        </w:rPr>
      </w:pPr>
    </w:p>
    <w:p w:rsidR="005E21A4" w:rsidRDefault="005E21A4" w:rsidP="00A54D2A">
      <w:pPr>
        <w:pStyle w:val="1"/>
        <w:numPr>
          <w:ilvl w:val="0"/>
          <w:numId w:val="3"/>
        </w:numPr>
      </w:pPr>
    </w:p>
    <w:p w:rsidR="00A54D2A" w:rsidRPr="00A54D2A" w:rsidRDefault="00A54D2A" w:rsidP="00A54D2A">
      <w:pPr>
        <w:pStyle w:val="1"/>
        <w:numPr>
          <w:ilvl w:val="0"/>
          <w:numId w:val="3"/>
        </w:numPr>
      </w:pPr>
      <w:r>
        <w:t>E</w:t>
      </w:r>
      <w:r>
        <w:rPr>
          <w:rFonts w:hint="eastAsia"/>
        </w:rPr>
        <w:t>nd</w:t>
      </w:r>
    </w:p>
    <w:p w:rsidR="00A54D2A" w:rsidRDefault="00A54D2A" w:rsidP="003B07E8">
      <w:pPr>
        <w:rPr>
          <w:b/>
          <w:kern w:val="44"/>
          <w:sz w:val="44"/>
        </w:rPr>
      </w:pPr>
    </w:p>
    <w:p w:rsidR="00E14B00" w:rsidRDefault="00E14B00" w:rsidP="003B07E8">
      <w:pPr>
        <w:rPr>
          <w:b/>
          <w:kern w:val="44"/>
          <w:sz w:val="44"/>
        </w:rPr>
      </w:pPr>
    </w:p>
    <w:p w:rsidR="00E43F98" w:rsidRDefault="00E43F98" w:rsidP="003B07E8">
      <w:pPr>
        <w:rPr>
          <w:b/>
          <w:kern w:val="44"/>
          <w:sz w:val="44"/>
        </w:rPr>
      </w:pPr>
    </w:p>
    <w:p w:rsidR="00E43F98" w:rsidRDefault="00E43F98" w:rsidP="003B07E8">
      <w:pPr>
        <w:rPr>
          <w:b/>
          <w:kern w:val="44"/>
          <w:sz w:val="44"/>
        </w:rPr>
      </w:pPr>
    </w:p>
    <w:p w:rsidR="003B07E8" w:rsidRPr="003B07E8" w:rsidRDefault="003B07E8" w:rsidP="00FD687D">
      <w:pPr>
        <w:pStyle w:val="a3"/>
        <w:ind w:left="420" w:firstLineChars="0" w:firstLine="0"/>
      </w:pPr>
    </w:p>
    <w:sectPr w:rsidR="003B07E8" w:rsidRPr="003B07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10006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F995C84"/>
    <w:multiLevelType w:val="singleLevel"/>
    <w:tmpl w:val="BF995C84"/>
    <w:lvl w:ilvl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DD80FCF4"/>
    <w:multiLevelType w:val="singleLevel"/>
    <w:tmpl w:val="DD80FCF4"/>
    <w:lvl w:ilvl="0">
      <w:start w:val="8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44052EBD"/>
    <w:multiLevelType w:val="hybridMultilevel"/>
    <w:tmpl w:val="B322A044"/>
    <w:lvl w:ilvl="0" w:tplc="C2CE02E0">
      <w:start w:val="16"/>
      <w:numFmt w:val="bullet"/>
      <w:lvlText w:val="-"/>
      <w:lvlJc w:val="left"/>
      <w:pPr>
        <w:ind w:left="36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66303A4"/>
    <w:multiLevelType w:val="hybridMultilevel"/>
    <w:tmpl w:val="911C48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5CB7245"/>
    <w:multiLevelType w:val="singleLevel"/>
    <w:tmpl w:val="55CB7245"/>
    <w:lvl w:ilvl="0">
      <w:start w:val="12"/>
      <w:numFmt w:val="decimal"/>
      <w:lvlText w:val="%1."/>
      <w:lvlJc w:val="left"/>
      <w:pPr>
        <w:tabs>
          <w:tab w:val="left" w:pos="1163"/>
        </w:tabs>
      </w:pPr>
    </w:lvl>
  </w:abstractNum>
  <w:abstractNum w:abstractNumId="5" w15:restartNumberingAfterBreak="0">
    <w:nsid w:val="599C71C8"/>
    <w:multiLevelType w:val="hybridMultilevel"/>
    <w:tmpl w:val="AA588A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5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embedSystemFonts/>
  <w:bordersDoNotSurroundHeader/>
  <w:bordersDoNotSurroundFooter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59A07874"/>
    <w:rsid w:val="00035CBD"/>
    <w:rsid w:val="000B12BC"/>
    <w:rsid w:val="001638F7"/>
    <w:rsid w:val="00164DC8"/>
    <w:rsid w:val="00173F8A"/>
    <w:rsid w:val="00176747"/>
    <w:rsid w:val="00223897"/>
    <w:rsid w:val="00252188"/>
    <w:rsid w:val="00254DD3"/>
    <w:rsid w:val="00280954"/>
    <w:rsid w:val="002D419D"/>
    <w:rsid w:val="0030149F"/>
    <w:rsid w:val="00315FFD"/>
    <w:rsid w:val="00337424"/>
    <w:rsid w:val="003B07E8"/>
    <w:rsid w:val="003C64D4"/>
    <w:rsid w:val="003E6B87"/>
    <w:rsid w:val="004024B8"/>
    <w:rsid w:val="0043178D"/>
    <w:rsid w:val="0044467D"/>
    <w:rsid w:val="004E253C"/>
    <w:rsid w:val="0057202E"/>
    <w:rsid w:val="005E21A4"/>
    <w:rsid w:val="005E4C67"/>
    <w:rsid w:val="005F0C65"/>
    <w:rsid w:val="006F6FD4"/>
    <w:rsid w:val="00743DA7"/>
    <w:rsid w:val="00790DEB"/>
    <w:rsid w:val="00794C00"/>
    <w:rsid w:val="007C2606"/>
    <w:rsid w:val="00826883"/>
    <w:rsid w:val="0086439E"/>
    <w:rsid w:val="008C2B8F"/>
    <w:rsid w:val="008C6C60"/>
    <w:rsid w:val="00916348"/>
    <w:rsid w:val="00930D6D"/>
    <w:rsid w:val="00936D88"/>
    <w:rsid w:val="00986CD1"/>
    <w:rsid w:val="00A21A02"/>
    <w:rsid w:val="00A54D2A"/>
    <w:rsid w:val="00A63BE6"/>
    <w:rsid w:val="00B31381"/>
    <w:rsid w:val="00BC1A36"/>
    <w:rsid w:val="00BF3E69"/>
    <w:rsid w:val="00C033FA"/>
    <w:rsid w:val="00C3303B"/>
    <w:rsid w:val="00CA7D07"/>
    <w:rsid w:val="00CD32E4"/>
    <w:rsid w:val="00CD392A"/>
    <w:rsid w:val="00CD79B8"/>
    <w:rsid w:val="00DB097C"/>
    <w:rsid w:val="00DD2711"/>
    <w:rsid w:val="00E12440"/>
    <w:rsid w:val="00E12AFF"/>
    <w:rsid w:val="00E14B00"/>
    <w:rsid w:val="00E42A08"/>
    <w:rsid w:val="00E43F98"/>
    <w:rsid w:val="00E85781"/>
    <w:rsid w:val="00EA58ED"/>
    <w:rsid w:val="00EA7205"/>
    <w:rsid w:val="00F54F7E"/>
    <w:rsid w:val="00F843FA"/>
    <w:rsid w:val="00FA4F98"/>
    <w:rsid w:val="00FD687D"/>
    <w:rsid w:val="0242680E"/>
    <w:rsid w:val="06601C00"/>
    <w:rsid w:val="06775870"/>
    <w:rsid w:val="082C7EE4"/>
    <w:rsid w:val="097A3EFD"/>
    <w:rsid w:val="0AA7797B"/>
    <w:rsid w:val="0C0D2708"/>
    <w:rsid w:val="0D680BB4"/>
    <w:rsid w:val="0FEA0CDD"/>
    <w:rsid w:val="12EB050E"/>
    <w:rsid w:val="190C435F"/>
    <w:rsid w:val="1A9D6596"/>
    <w:rsid w:val="1F6E11D0"/>
    <w:rsid w:val="2FED0413"/>
    <w:rsid w:val="300A236D"/>
    <w:rsid w:val="302755D6"/>
    <w:rsid w:val="3228662B"/>
    <w:rsid w:val="32F97125"/>
    <w:rsid w:val="33092E80"/>
    <w:rsid w:val="33535DA6"/>
    <w:rsid w:val="33805C00"/>
    <w:rsid w:val="34F761F4"/>
    <w:rsid w:val="359E66BA"/>
    <w:rsid w:val="35CE2DA2"/>
    <w:rsid w:val="36E65304"/>
    <w:rsid w:val="38DD731A"/>
    <w:rsid w:val="3B2F5F0E"/>
    <w:rsid w:val="3BB6659F"/>
    <w:rsid w:val="3BD0512F"/>
    <w:rsid w:val="3C236EA9"/>
    <w:rsid w:val="3C395051"/>
    <w:rsid w:val="3CC83AD3"/>
    <w:rsid w:val="3D9E0D5D"/>
    <w:rsid w:val="46EA7E68"/>
    <w:rsid w:val="487862D1"/>
    <w:rsid w:val="4BB00095"/>
    <w:rsid w:val="4D7B3515"/>
    <w:rsid w:val="505C4E2C"/>
    <w:rsid w:val="562D159C"/>
    <w:rsid w:val="564807F8"/>
    <w:rsid w:val="57424AEA"/>
    <w:rsid w:val="578B04DE"/>
    <w:rsid w:val="59A07874"/>
    <w:rsid w:val="5A0D0117"/>
    <w:rsid w:val="5D213355"/>
    <w:rsid w:val="5E02429D"/>
    <w:rsid w:val="6839248F"/>
    <w:rsid w:val="687D1073"/>
    <w:rsid w:val="6B340A37"/>
    <w:rsid w:val="6C4B5662"/>
    <w:rsid w:val="71C66CA6"/>
    <w:rsid w:val="75646882"/>
    <w:rsid w:val="756E2F7B"/>
    <w:rsid w:val="76446E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53784AD"/>
  <w15:docId w15:val="{0BDAB193-F86C-4C84-AFA4-F024013F5B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rsid w:val="003B07E8"/>
    <w:rPr>
      <w:rFonts w:ascii="宋体" w:hAnsi="宋体"/>
      <w:sz w:val="24"/>
      <w:szCs w:val="24"/>
    </w:rPr>
  </w:style>
  <w:style w:type="paragraph" w:styleId="a3">
    <w:name w:val="List Paragraph"/>
    <w:basedOn w:val="a"/>
    <w:uiPriority w:val="99"/>
    <w:rsid w:val="00FD687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19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7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15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72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1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1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70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4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6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37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2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32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0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32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31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13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4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88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0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92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25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48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3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96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84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86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99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8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0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7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9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73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2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04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87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image" Target="media/image10.emf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1</TotalTime>
  <Pages>9</Pages>
  <Words>540</Words>
  <Characters>3081</Characters>
  <Application>Microsoft Office Word</Application>
  <DocSecurity>0</DocSecurity>
  <Lines>25</Lines>
  <Paragraphs>7</Paragraphs>
  <ScaleCrop>false</ScaleCrop>
  <Company/>
  <LinksUpToDate>false</LinksUpToDate>
  <CharactersWithSpaces>3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lden</dc:creator>
  <cp:lastModifiedBy>Microsoft Office User</cp:lastModifiedBy>
  <cp:revision>25</cp:revision>
  <dcterms:created xsi:type="dcterms:W3CDTF">2020-02-13T07:20:00Z</dcterms:created>
  <dcterms:modified xsi:type="dcterms:W3CDTF">2021-02-19T10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